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B8E35F" w14:textId="77777777" w:rsidR="009155CD" w:rsidRDefault="009155CD" w:rsidP="009155CD">
      <w:pPr>
        <w:pStyle w:val="CRCoverPage"/>
        <w:outlineLvl w:val="0"/>
        <w:rPr>
          <w:b/>
          <w:noProof/>
          <w:sz w:val="24"/>
        </w:rPr>
      </w:pPr>
      <w:bookmarkStart w:id="0" w:name="introduction"/>
      <w:bookmarkStart w:id="1" w:name="_Toc156481975"/>
      <w:bookmarkEnd w:id="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Sophia-Antipolis</w:t>
      </w:r>
      <w:r>
        <w:rPr>
          <w:b/>
          <w:noProof/>
          <w:sz w:val="24"/>
        </w:rPr>
        <w:fldChar w:fldCharType="end"/>
      </w:r>
      <w:r>
        <w:rPr>
          <w:b/>
          <w:noProof/>
          <w:sz w:val="24"/>
        </w:rPr>
        <w:t>,</w:t>
      </w:r>
    </w:p>
    <w:p w14:paraId="1AF7A1CF" w14:textId="655834B0" w:rsidR="009155CD" w:rsidRPr="005D1C09" w:rsidRDefault="009155CD" w:rsidP="009155CD">
      <w:pPr>
        <w:pStyle w:val="CRCoverPage"/>
        <w:outlineLvl w:val="0"/>
        <w:rPr>
          <w:b/>
          <w:noProof/>
          <w:sz w:val="24"/>
        </w:rPr>
      </w:pPr>
      <w:r>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Pr="00BA51D9">
        <w:rPr>
          <w:b/>
          <w:noProof/>
          <w:sz w:val="24"/>
        </w:rPr>
        <w:t>Franc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9th Jan 2024</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nd Feb 2024</w:t>
      </w:r>
      <w:r>
        <w:rPr>
          <w:b/>
          <w:noProof/>
          <w:sz w:val="24"/>
        </w:rPr>
        <w:fldChar w:fldCharType="end"/>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del w:id="2" w:author="Rufael Mekuria" w:date="2024-01-30T14:49:00Z">
        <w:r w:rsidRPr="005D1C09" w:rsidDel="00726C9E">
          <w:rPr>
            <w:b/>
            <w:i/>
            <w:noProof/>
            <w:sz w:val="28"/>
          </w:rPr>
          <w:delText>S4-240104</w:delText>
        </w:r>
      </w:del>
      <w:ins w:id="3" w:author="Rufael Mekuria" w:date="2024-01-30T14:49:00Z">
        <w:r w:rsidR="00726C9E" w:rsidRPr="00726C9E">
          <w:rPr>
            <w:b/>
            <w:i/>
            <w:noProof/>
            <w:sz w:val="28"/>
          </w:rPr>
          <w:t>S4-240324</w:t>
        </w:r>
      </w:ins>
      <w:r w:rsidRPr="005D1C09">
        <w:rPr>
          <w:b/>
          <w:i/>
          <w:noProof/>
          <w:sz w:val="28"/>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55CD" w14:paraId="16CAE6B1" w14:textId="77777777" w:rsidTr="005E7951">
        <w:tc>
          <w:tcPr>
            <w:tcW w:w="9641" w:type="dxa"/>
            <w:gridSpan w:val="9"/>
            <w:tcBorders>
              <w:top w:val="single" w:sz="4" w:space="0" w:color="auto"/>
              <w:left w:val="single" w:sz="4" w:space="0" w:color="auto"/>
              <w:right w:val="single" w:sz="4" w:space="0" w:color="auto"/>
            </w:tcBorders>
          </w:tcPr>
          <w:p w14:paraId="29074410" w14:textId="77777777" w:rsidR="009155CD" w:rsidRDefault="009155CD" w:rsidP="005E7951">
            <w:pPr>
              <w:pStyle w:val="CRCoverPage"/>
              <w:spacing w:after="0"/>
              <w:jc w:val="right"/>
              <w:rPr>
                <w:i/>
                <w:noProof/>
              </w:rPr>
            </w:pPr>
            <w:r>
              <w:rPr>
                <w:i/>
                <w:noProof/>
                <w:sz w:val="14"/>
              </w:rPr>
              <w:t>CR-Form-v12.2</w:t>
            </w:r>
          </w:p>
        </w:tc>
      </w:tr>
      <w:tr w:rsidR="009155CD" w14:paraId="181396EA" w14:textId="77777777" w:rsidTr="005E7951">
        <w:tc>
          <w:tcPr>
            <w:tcW w:w="9641" w:type="dxa"/>
            <w:gridSpan w:val="9"/>
            <w:tcBorders>
              <w:left w:val="single" w:sz="4" w:space="0" w:color="auto"/>
              <w:right w:val="single" w:sz="4" w:space="0" w:color="auto"/>
            </w:tcBorders>
          </w:tcPr>
          <w:p w14:paraId="0100D5B8" w14:textId="77777777" w:rsidR="009155CD" w:rsidRDefault="009155CD" w:rsidP="005E7951">
            <w:pPr>
              <w:pStyle w:val="CRCoverPage"/>
              <w:spacing w:after="0"/>
              <w:jc w:val="center"/>
              <w:rPr>
                <w:noProof/>
              </w:rPr>
            </w:pPr>
            <w:r>
              <w:rPr>
                <w:b/>
                <w:noProof/>
                <w:sz w:val="32"/>
              </w:rPr>
              <w:t>Pseudo CHANGE REQUEST</w:t>
            </w:r>
          </w:p>
        </w:tc>
      </w:tr>
      <w:tr w:rsidR="009155CD" w14:paraId="59BBEBB4" w14:textId="77777777" w:rsidTr="005E7951">
        <w:tc>
          <w:tcPr>
            <w:tcW w:w="9641" w:type="dxa"/>
            <w:gridSpan w:val="9"/>
            <w:tcBorders>
              <w:left w:val="single" w:sz="4" w:space="0" w:color="auto"/>
              <w:right w:val="single" w:sz="4" w:space="0" w:color="auto"/>
            </w:tcBorders>
          </w:tcPr>
          <w:p w14:paraId="429142C9" w14:textId="77777777" w:rsidR="009155CD" w:rsidRDefault="009155CD" w:rsidP="005E7951">
            <w:pPr>
              <w:pStyle w:val="CRCoverPage"/>
              <w:spacing w:after="0"/>
              <w:rPr>
                <w:noProof/>
                <w:sz w:val="8"/>
                <w:szCs w:val="8"/>
              </w:rPr>
            </w:pPr>
          </w:p>
        </w:tc>
      </w:tr>
      <w:tr w:rsidR="009155CD" w14:paraId="174B20C0" w14:textId="77777777" w:rsidTr="005E7951">
        <w:tc>
          <w:tcPr>
            <w:tcW w:w="142" w:type="dxa"/>
            <w:tcBorders>
              <w:left w:val="single" w:sz="4" w:space="0" w:color="auto"/>
            </w:tcBorders>
          </w:tcPr>
          <w:p w14:paraId="194E2FE9" w14:textId="77777777" w:rsidR="009155CD" w:rsidRDefault="009155CD" w:rsidP="005E7951">
            <w:pPr>
              <w:pStyle w:val="CRCoverPage"/>
              <w:spacing w:after="0"/>
              <w:jc w:val="right"/>
              <w:rPr>
                <w:noProof/>
              </w:rPr>
            </w:pPr>
          </w:p>
        </w:tc>
        <w:tc>
          <w:tcPr>
            <w:tcW w:w="1559" w:type="dxa"/>
            <w:shd w:val="pct30" w:color="FFFF00" w:fill="auto"/>
          </w:tcPr>
          <w:p w14:paraId="6790B71D" w14:textId="77777777" w:rsidR="009155CD" w:rsidRPr="008A12AE" w:rsidRDefault="009155CD" w:rsidP="005E7951">
            <w:pPr>
              <w:pStyle w:val="CRCoverPage"/>
              <w:spacing w:after="0"/>
              <w:jc w:val="center"/>
              <w:rPr>
                <w:rFonts w:eastAsia="MS Mincho"/>
                <w:b/>
                <w:noProof/>
                <w:sz w:val="28"/>
              </w:rPr>
            </w:pPr>
            <w:r>
              <w:rPr>
                <w:rFonts w:eastAsia="MS Mincho"/>
                <w:b/>
                <w:noProof/>
                <w:sz w:val="28"/>
              </w:rPr>
              <w:t>26.522</w:t>
            </w:r>
          </w:p>
        </w:tc>
        <w:tc>
          <w:tcPr>
            <w:tcW w:w="709" w:type="dxa"/>
          </w:tcPr>
          <w:p w14:paraId="35CDB997" w14:textId="77777777" w:rsidR="009155CD" w:rsidRDefault="009155CD" w:rsidP="005E7951">
            <w:pPr>
              <w:pStyle w:val="CRCoverPage"/>
              <w:spacing w:after="0"/>
              <w:jc w:val="center"/>
              <w:rPr>
                <w:noProof/>
              </w:rPr>
            </w:pPr>
            <w:r>
              <w:rPr>
                <w:b/>
                <w:noProof/>
                <w:sz w:val="28"/>
              </w:rPr>
              <w:t>CR</w:t>
            </w:r>
          </w:p>
        </w:tc>
        <w:tc>
          <w:tcPr>
            <w:tcW w:w="1276" w:type="dxa"/>
            <w:shd w:val="pct30" w:color="FFFF00" w:fill="auto"/>
          </w:tcPr>
          <w:p w14:paraId="30559878" w14:textId="77777777" w:rsidR="009155CD" w:rsidRPr="00410371" w:rsidRDefault="009155CD" w:rsidP="005E7951">
            <w:pPr>
              <w:pStyle w:val="CRCoverPage"/>
              <w:spacing w:after="0"/>
              <w:rPr>
                <w:noProof/>
              </w:rPr>
            </w:pPr>
            <w:r>
              <w:rPr>
                <w:noProof/>
              </w:rPr>
              <w:t>-</w:t>
            </w:r>
          </w:p>
        </w:tc>
        <w:tc>
          <w:tcPr>
            <w:tcW w:w="709" w:type="dxa"/>
          </w:tcPr>
          <w:p w14:paraId="5EC6F96D" w14:textId="77777777" w:rsidR="009155CD" w:rsidRDefault="009155CD" w:rsidP="005E7951">
            <w:pPr>
              <w:pStyle w:val="CRCoverPage"/>
              <w:tabs>
                <w:tab w:val="right" w:pos="625"/>
              </w:tabs>
              <w:spacing w:after="0"/>
              <w:jc w:val="center"/>
              <w:rPr>
                <w:noProof/>
              </w:rPr>
            </w:pPr>
            <w:r>
              <w:rPr>
                <w:b/>
                <w:bCs/>
                <w:noProof/>
                <w:sz w:val="28"/>
              </w:rPr>
              <w:t>rev</w:t>
            </w:r>
          </w:p>
        </w:tc>
        <w:tc>
          <w:tcPr>
            <w:tcW w:w="992" w:type="dxa"/>
            <w:shd w:val="pct30" w:color="FFFF00" w:fill="auto"/>
          </w:tcPr>
          <w:p w14:paraId="125BAF87" w14:textId="0BDEC09A" w:rsidR="009155CD" w:rsidRPr="00410371" w:rsidRDefault="005E7951" w:rsidP="005E7951">
            <w:pPr>
              <w:pStyle w:val="CRCoverPage"/>
              <w:spacing w:after="0"/>
              <w:jc w:val="center"/>
              <w:rPr>
                <w:b/>
                <w:noProof/>
              </w:rPr>
            </w:pPr>
            <w:ins w:id="4" w:author="Rufael Mekuria" w:date="2024-01-31T12:52:00Z">
              <w:r>
                <w:rPr>
                  <w:b/>
                  <w:noProof/>
                </w:rPr>
                <w:t>1</w:t>
              </w:r>
            </w:ins>
            <w:del w:id="5" w:author="Rufael Mekuria" w:date="2024-01-31T12:52:00Z">
              <w:r w:rsidR="009155CD" w:rsidDel="005E7951">
                <w:rPr>
                  <w:b/>
                  <w:noProof/>
                </w:rPr>
                <w:delText>-</w:delText>
              </w:r>
            </w:del>
          </w:p>
        </w:tc>
        <w:tc>
          <w:tcPr>
            <w:tcW w:w="2410" w:type="dxa"/>
          </w:tcPr>
          <w:p w14:paraId="62699B38" w14:textId="77777777" w:rsidR="009155CD" w:rsidRDefault="009155CD" w:rsidP="005E795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7490A2" w14:textId="77777777" w:rsidR="009155CD" w:rsidRPr="008A12AE" w:rsidRDefault="009155CD" w:rsidP="005E7951">
            <w:pPr>
              <w:pStyle w:val="CRCoverPage"/>
              <w:spacing w:after="0"/>
              <w:jc w:val="center"/>
              <w:rPr>
                <w:rFonts w:eastAsia="MS Mincho"/>
                <w:b/>
                <w:noProof/>
                <w:sz w:val="28"/>
              </w:rPr>
            </w:pPr>
            <w:r>
              <w:rPr>
                <w:rFonts w:eastAsia="MS Mincho"/>
                <w:b/>
                <w:noProof/>
                <w:sz w:val="28"/>
              </w:rPr>
              <w:t>0</w:t>
            </w:r>
            <w:r w:rsidRPr="008A12AE">
              <w:rPr>
                <w:rFonts w:eastAsia="MS Mincho"/>
                <w:b/>
                <w:noProof/>
                <w:sz w:val="28"/>
              </w:rPr>
              <w:t>.</w:t>
            </w:r>
            <w:r>
              <w:rPr>
                <w:rFonts w:eastAsia="MS Mincho"/>
                <w:b/>
                <w:noProof/>
                <w:sz w:val="28"/>
              </w:rPr>
              <w:t>2</w:t>
            </w:r>
            <w:r w:rsidRPr="008A12AE">
              <w:rPr>
                <w:rFonts w:eastAsia="MS Mincho"/>
                <w:b/>
                <w:noProof/>
                <w:sz w:val="28"/>
              </w:rPr>
              <w:t>.0</w:t>
            </w:r>
          </w:p>
        </w:tc>
        <w:tc>
          <w:tcPr>
            <w:tcW w:w="143" w:type="dxa"/>
            <w:tcBorders>
              <w:right w:val="single" w:sz="4" w:space="0" w:color="auto"/>
            </w:tcBorders>
          </w:tcPr>
          <w:p w14:paraId="7ADD4FCB" w14:textId="77777777" w:rsidR="009155CD" w:rsidRDefault="009155CD" w:rsidP="005E7951">
            <w:pPr>
              <w:pStyle w:val="CRCoverPage"/>
              <w:spacing w:after="0"/>
              <w:rPr>
                <w:noProof/>
              </w:rPr>
            </w:pPr>
          </w:p>
        </w:tc>
      </w:tr>
      <w:tr w:rsidR="009155CD" w14:paraId="42930DEA" w14:textId="77777777" w:rsidTr="005E7951">
        <w:tc>
          <w:tcPr>
            <w:tcW w:w="9641" w:type="dxa"/>
            <w:gridSpan w:val="9"/>
            <w:tcBorders>
              <w:left w:val="single" w:sz="4" w:space="0" w:color="auto"/>
              <w:right w:val="single" w:sz="4" w:space="0" w:color="auto"/>
            </w:tcBorders>
          </w:tcPr>
          <w:p w14:paraId="38341EEC" w14:textId="77777777" w:rsidR="009155CD" w:rsidRDefault="009155CD" w:rsidP="005E7951">
            <w:pPr>
              <w:pStyle w:val="CRCoverPage"/>
              <w:spacing w:after="0"/>
              <w:rPr>
                <w:noProof/>
              </w:rPr>
            </w:pPr>
          </w:p>
        </w:tc>
      </w:tr>
      <w:tr w:rsidR="009155CD" w14:paraId="205CD925" w14:textId="77777777" w:rsidTr="005E7951">
        <w:tc>
          <w:tcPr>
            <w:tcW w:w="9641" w:type="dxa"/>
            <w:gridSpan w:val="9"/>
            <w:tcBorders>
              <w:top w:val="single" w:sz="4" w:space="0" w:color="auto"/>
            </w:tcBorders>
          </w:tcPr>
          <w:p w14:paraId="1E899D1B" w14:textId="77777777" w:rsidR="009155CD" w:rsidRPr="00F25D98" w:rsidRDefault="009155CD" w:rsidP="005E7951">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155CD" w14:paraId="05E5C498" w14:textId="77777777" w:rsidTr="005E7951">
        <w:tc>
          <w:tcPr>
            <w:tcW w:w="9641" w:type="dxa"/>
            <w:gridSpan w:val="9"/>
          </w:tcPr>
          <w:p w14:paraId="25032D18" w14:textId="77777777" w:rsidR="009155CD" w:rsidRDefault="009155CD" w:rsidP="005E7951">
            <w:pPr>
              <w:pStyle w:val="CRCoverPage"/>
              <w:spacing w:after="0"/>
              <w:rPr>
                <w:noProof/>
                <w:sz w:val="8"/>
                <w:szCs w:val="8"/>
              </w:rPr>
            </w:pPr>
          </w:p>
        </w:tc>
      </w:tr>
    </w:tbl>
    <w:p w14:paraId="5AB3AAA6" w14:textId="77777777" w:rsidR="009155CD" w:rsidRDefault="009155CD" w:rsidP="009155C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55CD" w14:paraId="555071B7" w14:textId="77777777" w:rsidTr="005E7951">
        <w:tc>
          <w:tcPr>
            <w:tcW w:w="2835" w:type="dxa"/>
          </w:tcPr>
          <w:p w14:paraId="39A67B52" w14:textId="77777777" w:rsidR="009155CD" w:rsidRDefault="009155CD" w:rsidP="005E7951">
            <w:pPr>
              <w:pStyle w:val="CRCoverPage"/>
              <w:tabs>
                <w:tab w:val="right" w:pos="2751"/>
              </w:tabs>
              <w:spacing w:after="0"/>
              <w:rPr>
                <w:b/>
                <w:i/>
                <w:noProof/>
              </w:rPr>
            </w:pPr>
            <w:r>
              <w:rPr>
                <w:b/>
                <w:i/>
                <w:noProof/>
              </w:rPr>
              <w:t>Proposed change affects:</w:t>
            </w:r>
          </w:p>
        </w:tc>
        <w:tc>
          <w:tcPr>
            <w:tcW w:w="1418" w:type="dxa"/>
          </w:tcPr>
          <w:p w14:paraId="42D5CA89" w14:textId="77777777" w:rsidR="009155CD" w:rsidRDefault="009155CD" w:rsidP="005E795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C7CA21" w14:textId="77777777" w:rsidR="009155CD" w:rsidRDefault="009155CD" w:rsidP="005E7951">
            <w:pPr>
              <w:pStyle w:val="CRCoverPage"/>
              <w:spacing w:after="0"/>
              <w:jc w:val="center"/>
              <w:rPr>
                <w:b/>
                <w:caps/>
                <w:noProof/>
              </w:rPr>
            </w:pPr>
          </w:p>
        </w:tc>
        <w:tc>
          <w:tcPr>
            <w:tcW w:w="709" w:type="dxa"/>
            <w:tcBorders>
              <w:left w:val="single" w:sz="4" w:space="0" w:color="auto"/>
            </w:tcBorders>
          </w:tcPr>
          <w:p w14:paraId="71A21E17" w14:textId="77777777" w:rsidR="009155CD" w:rsidRDefault="009155CD" w:rsidP="005E795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694AD8" w14:textId="77777777" w:rsidR="009155CD" w:rsidRDefault="009155CD" w:rsidP="005E7951">
            <w:pPr>
              <w:pStyle w:val="CRCoverPage"/>
              <w:spacing w:after="0"/>
              <w:jc w:val="center"/>
              <w:rPr>
                <w:b/>
                <w:caps/>
                <w:noProof/>
              </w:rPr>
            </w:pPr>
            <w:r>
              <w:rPr>
                <w:b/>
                <w:caps/>
                <w:noProof/>
              </w:rPr>
              <w:t>X</w:t>
            </w:r>
          </w:p>
        </w:tc>
        <w:tc>
          <w:tcPr>
            <w:tcW w:w="2126" w:type="dxa"/>
          </w:tcPr>
          <w:p w14:paraId="29692F4A" w14:textId="77777777" w:rsidR="009155CD" w:rsidRDefault="009155CD" w:rsidP="005E795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47F63C" w14:textId="77777777" w:rsidR="009155CD" w:rsidRDefault="009155CD" w:rsidP="005E7951">
            <w:pPr>
              <w:pStyle w:val="CRCoverPage"/>
              <w:spacing w:after="0"/>
              <w:jc w:val="center"/>
              <w:rPr>
                <w:b/>
                <w:caps/>
                <w:noProof/>
              </w:rPr>
            </w:pPr>
          </w:p>
        </w:tc>
        <w:tc>
          <w:tcPr>
            <w:tcW w:w="1418" w:type="dxa"/>
            <w:tcBorders>
              <w:left w:val="nil"/>
            </w:tcBorders>
          </w:tcPr>
          <w:p w14:paraId="3ABE3928" w14:textId="77777777" w:rsidR="009155CD" w:rsidRDefault="009155CD" w:rsidP="005E795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399CF" w14:textId="77777777" w:rsidR="009155CD" w:rsidRPr="00447F7D" w:rsidRDefault="009155CD" w:rsidP="005E7951">
            <w:pPr>
              <w:pStyle w:val="CRCoverPage"/>
              <w:spacing w:after="0"/>
              <w:jc w:val="center"/>
              <w:rPr>
                <w:rFonts w:eastAsia="Yu Mincho"/>
                <w:b/>
                <w:bCs/>
                <w:caps/>
                <w:noProof/>
                <w:lang w:eastAsia="ja-JP"/>
              </w:rPr>
            </w:pPr>
            <w:r>
              <w:rPr>
                <w:rFonts w:eastAsia="Yu Mincho" w:hint="eastAsia"/>
                <w:b/>
                <w:bCs/>
                <w:caps/>
                <w:noProof/>
                <w:lang w:eastAsia="ja-JP"/>
              </w:rPr>
              <w:t>X</w:t>
            </w:r>
          </w:p>
        </w:tc>
      </w:tr>
    </w:tbl>
    <w:p w14:paraId="0A275951" w14:textId="77777777" w:rsidR="009155CD" w:rsidRDefault="009155CD" w:rsidP="009155C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55CD" w14:paraId="11679983" w14:textId="77777777" w:rsidTr="005E7951">
        <w:tc>
          <w:tcPr>
            <w:tcW w:w="9640" w:type="dxa"/>
            <w:gridSpan w:val="11"/>
          </w:tcPr>
          <w:p w14:paraId="229A381E" w14:textId="77777777" w:rsidR="009155CD" w:rsidRDefault="009155CD" w:rsidP="005E7951">
            <w:pPr>
              <w:pStyle w:val="CRCoverPage"/>
              <w:spacing w:after="0"/>
              <w:rPr>
                <w:noProof/>
                <w:sz w:val="8"/>
                <w:szCs w:val="8"/>
              </w:rPr>
            </w:pPr>
          </w:p>
        </w:tc>
      </w:tr>
      <w:tr w:rsidR="009155CD" w14:paraId="38A5386F" w14:textId="77777777" w:rsidTr="005E7951">
        <w:tc>
          <w:tcPr>
            <w:tcW w:w="1843" w:type="dxa"/>
            <w:tcBorders>
              <w:top w:val="single" w:sz="4" w:space="0" w:color="auto"/>
              <w:left w:val="single" w:sz="4" w:space="0" w:color="auto"/>
            </w:tcBorders>
          </w:tcPr>
          <w:p w14:paraId="4E78FC6C" w14:textId="77777777" w:rsidR="009155CD" w:rsidRDefault="009155CD" w:rsidP="005E795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278A02A" w14:textId="3019CF32" w:rsidR="009155CD" w:rsidRDefault="009155CD" w:rsidP="005E7951">
            <w:pPr>
              <w:pStyle w:val="CRCoverPage"/>
              <w:spacing w:after="0"/>
              <w:ind w:left="100"/>
            </w:pPr>
            <w:r>
              <w:t>[5</w:t>
            </w:r>
            <w:ins w:id="7" w:author="Rufael Mekuria" w:date="2024-01-23T14:28:00Z">
              <w:r w:rsidR="00DF60CF">
                <w:t>G</w:t>
              </w:r>
            </w:ins>
            <w:del w:id="8" w:author="Rufael Mekuria" w:date="2024-01-23T14:28:00Z">
              <w:r w:rsidDel="00DF60CF">
                <w:delText>g</w:delText>
              </w:r>
            </w:del>
            <w:r>
              <w:t xml:space="preserve">_RTP] </w:t>
            </w:r>
            <w:r w:rsidRPr="005D1C09">
              <w:t>Improvements to TS 26.522 ad</w:t>
            </w:r>
            <w:r>
              <w:t>d</w:t>
            </w:r>
            <w:r w:rsidRPr="005D1C09">
              <w:t>ressing general and editorial comments</w:t>
            </w:r>
          </w:p>
        </w:tc>
      </w:tr>
      <w:tr w:rsidR="009155CD" w14:paraId="019D2AD3" w14:textId="77777777" w:rsidTr="005E7951">
        <w:tc>
          <w:tcPr>
            <w:tcW w:w="1843" w:type="dxa"/>
            <w:tcBorders>
              <w:left w:val="single" w:sz="4" w:space="0" w:color="auto"/>
            </w:tcBorders>
          </w:tcPr>
          <w:p w14:paraId="3572D79C" w14:textId="77777777" w:rsidR="009155CD" w:rsidRDefault="009155CD" w:rsidP="005E7951">
            <w:pPr>
              <w:pStyle w:val="CRCoverPage"/>
              <w:spacing w:after="0"/>
              <w:rPr>
                <w:b/>
                <w:i/>
                <w:noProof/>
                <w:sz w:val="8"/>
                <w:szCs w:val="8"/>
              </w:rPr>
            </w:pPr>
          </w:p>
        </w:tc>
        <w:tc>
          <w:tcPr>
            <w:tcW w:w="7797" w:type="dxa"/>
            <w:gridSpan w:val="10"/>
            <w:tcBorders>
              <w:right w:val="single" w:sz="4" w:space="0" w:color="auto"/>
            </w:tcBorders>
          </w:tcPr>
          <w:p w14:paraId="11C65AFC" w14:textId="77777777" w:rsidR="009155CD" w:rsidRPr="00B86C79" w:rsidRDefault="009155CD" w:rsidP="005E7951">
            <w:pPr>
              <w:pStyle w:val="CRCoverPage"/>
              <w:spacing w:after="0"/>
              <w:rPr>
                <w:noProof/>
                <w:sz w:val="8"/>
                <w:szCs w:val="8"/>
              </w:rPr>
            </w:pPr>
          </w:p>
        </w:tc>
      </w:tr>
      <w:tr w:rsidR="009155CD" w14:paraId="0D654915" w14:textId="77777777" w:rsidTr="005E7951">
        <w:tc>
          <w:tcPr>
            <w:tcW w:w="1843" w:type="dxa"/>
            <w:tcBorders>
              <w:left w:val="single" w:sz="4" w:space="0" w:color="auto"/>
            </w:tcBorders>
          </w:tcPr>
          <w:p w14:paraId="058099C0" w14:textId="77777777" w:rsidR="009155CD" w:rsidRDefault="009155CD" w:rsidP="005E795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971DF7" w14:textId="77777777" w:rsidR="009155CD" w:rsidRPr="008A12AE" w:rsidRDefault="009155CD" w:rsidP="005E7951">
            <w:pPr>
              <w:pStyle w:val="CRCoverPage"/>
              <w:spacing w:after="0"/>
              <w:ind w:left="100"/>
            </w:pPr>
            <w:r>
              <w:rPr>
                <w:rFonts w:hint="eastAsia"/>
              </w:rPr>
              <w:t xml:space="preserve">Huawei, Hisilicon, </w:t>
            </w:r>
            <w:r>
              <w:t>Nokia</w:t>
            </w:r>
          </w:p>
        </w:tc>
      </w:tr>
      <w:tr w:rsidR="009155CD" w14:paraId="64F10BCC" w14:textId="77777777" w:rsidTr="005E7951">
        <w:tc>
          <w:tcPr>
            <w:tcW w:w="1843" w:type="dxa"/>
            <w:tcBorders>
              <w:left w:val="single" w:sz="4" w:space="0" w:color="auto"/>
            </w:tcBorders>
          </w:tcPr>
          <w:p w14:paraId="01B17599" w14:textId="77777777" w:rsidR="009155CD" w:rsidRDefault="009155CD" w:rsidP="005E795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F92AF1" w14:textId="77777777" w:rsidR="009155CD" w:rsidRDefault="009155CD" w:rsidP="005E7951">
            <w:pPr>
              <w:pStyle w:val="CRCoverPage"/>
              <w:spacing w:after="0"/>
              <w:ind w:left="100"/>
            </w:pPr>
            <w:r>
              <w:t>S4</w:t>
            </w:r>
          </w:p>
        </w:tc>
      </w:tr>
      <w:tr w:rsidR="009155CD" w14:paraId="68B34389" w14:textId="77777777" w:rsidTr="005E7951">
        <w:tc>
          <w:tcPr>
            <w:tcW w:w="1843" w:type="dxa"/>
            <w:tcBorders>
              <w:left w:val="single" w:sz="4" w:space="0" w:color="auto"/>
            </w:tcBorders>
          </w:tcPr>
          <w:p w14:paraId="0E5E78B3" w14:textId="77777777" w:rsidR="009155CD" w:rsidRDefault="009155CD" w:rsidP="005E7951">
            <w:pPr>
              <w:pStyle w:val="CRCoverPage"/>
              <w:spacing w:after="0"/>
              <w:rPr>
                <w:b/>
                <w:i/>
                <w:noProof/>
                <w:sz w:val="8"/>
                <w:szCs w:val="8"/>
              </w:rPr>
            </w:pPr>
          </w:p>
        </w:tc>
        <w:tc>
          <w:tcPr>
            <w:tcW w:w="7797" w:type="dxa"/>
            <w:gridSpan w:val="10"/>
            <w:tcBorders>
              <w:right w:val="single" w:sz="4" w:space="0" w:color="auto"/>
            </w:tcBorders>
          </w:tcPr>
          <w:p w14:paraId="59493641" w14:textId="77777777" w:rsidR="009155CD" w:rsidRDefault="009155CD" w:rsidP="005E7951">
            <w:pPr>
              <w:pStyle w:val="CRCoverPage"/>
              <w:spacing w:after="0"/>
              <w:rPr>
                <w:noProof/>
                <w:sz w:val="8"/>
                <w:szCs w:val="8"/>
              </w:rPr>
            </w:pPr>
          </w:p>
        </w:tc>
      </w:tr>
      <w:tr w:rsidR="009155CD" w14:paraId="19429D9D" w14:textId="77777777" w:rsidTr="005E7951">
        <w:tc>
          <w:tcPr>
            <w:tcW w:w="1843" w:type="dxa"/>
            <w:tcBorders>
              <w:left w:val="single" w:sz="4" w:space="0" w:color="auto"/>
            </w:tcBorders>
          </w:tcPr>
          <w:p w14:paraId="4032DC80" w14:textId="77777777" w:rsidR="009155CD" w:rsidRDefault="009155CD" w:rsidP="005E7951">
            <w:pPr>
              <w:pStyle w:val="CRCoverPage"/>
              <w:tabs>
                <w:tab w:val="right" w:pos="1759"/>
              </w:tabs>
              <w:spacing w:after="0"/>
              <w:rPr>
                <w:b/>
                <w:i/>
                <w:noProof/>
              </w:rPr>
            </w:pPr>
            <w:r>
              <w:rPr>
                <w:b/>
                <w:i/>
                <w:noProof/>
              </w:rPr>
              <w:t>Work item code:</w:t>
            </w:r>
          </w:p>
        </w:tc>
        <w:tc>
          <w:tcPr>
            <w:tcW w:w="3686" w:type="dxa"/>
            <w:gridSpan w:val="5"/>
            <w:shd w:val="pct30" w:color="FFFF00" w:fill="auto"/>
          </w:tcPr>
          <w:p w14:paraId="7A41EC65" w14:textId="77777777" w:rsidR="009155CD" w:rsidRDefault="009155CD" w:rsidP="005E7951">
            <w:pPr>
              <w:pStyle w:val="CRCoverPage"/>
              <w:spacing w:after="0"/>
              <w:ind w:left="100"/>
              <w:rPr>
                <w:noProof/>
              </w:rPr>
            </w:pPr>
            <w:r>
              <w:t>5G_RTP</w:t>
            </w:r>
          </w:p>
        </w:tc>
        <w:tc>
          <w:tcPr>
            <w:tcW w:w="567" w:type="dxa"/>
            <w:tcBorders>
              <w:left w:val="nil"/>
            </w:tcBorders>
          </w:tcPr>
          <w:p w14:paraId="4E16CCFC" w14:textId="77777777" w:rsidR="009155CD" w:rsidRDefault="009155CD" w:rsidP="005E7951">
            <w:pPr>
              <w:pStyle w:val="CRCoverPage"/>
              <w:spacing w:after="0"/>
              <w:ind w:right="100"/>
              <w:rPr>
                <w:noProof/>
              </w:rPr>
            </w:pPr>
          </w:p>
        </w:tc>
        <w:tc>
          <w:tcPr>
            <w:tcW w:w="1417" w:type="dxa"/>
            <w:gridSpan w:val="3"/>
            <w:tcBorders>
              <w:left w:val="nil"/>
            </w:tcBorders>
          </w:tcPr>
          <w:p w14:paraId="5BC2C7C5" w14:textId="77777777" w:rsidR="009155CD" w:rsidRDefault="009155CD" w:rsidP="005E795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76C3CE" w14:textId="77777777" w:rsidR="009155CD" w:rsidRDefault="009155CD" w:rsidP="005E7951">
            <w:pPr>
              <w:pStyle w:val="CRCoverPage"/>
              <w:spacing w:after="0"/>
              <w:rPr>
                <w:noProof/>
              </w:rPr>
            </w:pPr>
            <w:r>
              <w:t>2024-01-20</w:t>
            </w:r>
          </w:p>
        </w:tc>
      </w:tr>
      <w:tr w:rsidR="009155CD" w14:paraId="27BC0916" w14:textId="77777777" w:rsidTr="005E7951">
        <w:tc>
          <w:tcPr>
            <w:tcW w:w="1843" w:type="dxa"/>
            <w:tcBorders>
              <w:left w:val="single" w:sz="4" w:space="0" w:color="auto"/>
            </w:tcBorders>
          </w:tcPr>
          <w:p w14:paraId="2BA55977" w14:textId="77777777" w:rsidR="009155CD" w:rsidRDefault="009155CD" w:rsidP="005E7951">
            <w:pPr>
              <w:pStyle w:val="CRCoverPage"/>
              <w:spacing w:after="0"/>
              <w:rPr>
                <w:b/>
                <w:i/>
                <w:noProof/>
                <w:sz w:val="8"/>
                <w:szCs w:val="8"/>
              </w:rPr>
            </w:pPr>
          </w:p>
        </w:tc>
        <w:tc>
          <w:tcPr>
            <w:tcW w:w="1986" w:type="dxa"/>
            <w:gridSpan w:val="4"/>
          </w:tcPr>
          <w:p w14:paraId="01660460" w14:textId="77777777" w:rsidR="009155CD" w:rsidRDefault="009155CD" w:rsidP="005E7951">
            <w:pPr>
              <w:pStyle w:val="CRCoverPage"/>
              <w:spacing w:after="0"/>
              <w:rPr>
                <w:noProof/>
                <w:sz w:val="8"/>
                <w:szCs w:val="8"/>
              </w:rPr>
            </w:pPr>
          </w:p>
        </w:tc>
        <w:tc>
          <w:tcPr>
            <w:tcW w:w="2267" w:type="dxa"/>
            <w:gridSpan w:val="2"/>
          </w:tcPr>
          <w:p w14:paraId="41C277B2" w14:textId="77777777" w:rsidR="009155CD" w:rsidRDefault="009155CD" w:rsidP="005E7951">
            <w:pPr>
              <w:pStyle w:val="CRCoverPage"/>
              <w:spacing w:after="0"/>
              <w:rPr>
                <w:noProof/>
                <w:sz w:val="8"/>
                <w:szCs w:val="8"/>
              </w:rPr>
            </w:pPr>
          </w:p>
        </w:tc>
        <w:tc>
          <w:tcPr>
            <w:tcW w:w="1417" w:type="dxa"/>
            <w:gridSpan w:val="3"/>
          </w:tcPr>
          <w:p w14:paraId="5C76B092" w14:textId="77777777" w:rsidR="009155CD" w:rsidRDefault="009155CD" w:rsidP="005E7951">
            <w:pPr>
              <w:pStyle w:val="CRCoverPage"/>
              <w:spacing w:after="0"/>
              <w:rPr>
                <w:noProof/>
                <w:sz w:val="8"/>
                <w:szCs w:val="8"/>
              </w:rPr>
            </w:pPr>
          </w:p>
        </w:tc>
        <w:tc>
          <w:tcPr>
            <w:tcW w:w="2127" w:type="dxa"/>
            <w:tcBorders>
              <w:right w:val="single" w:sz="4" w:space="0" w:color="auto"/>
            </w:tcBorders>
          </w:tcPr>
          <w:p w14:paraId="5060AC3A" w14:textId="77777777" w:rsidR="009155CD" w:rsidRDefault="009155CD" w:rsidP="005E7951">
            <w:pPr>
              <w:pStyle w:val="CRCoverPage"/>
              <w:spacing w:after="0"/>
              <w:rPr>
                <w:noProof/>
                <w:sz w:val="8"/>
                <w:szCs w:val="8"/>
              </w:rPr>
            </w:pPr>
          </w:p>
        </w:tc>
      </w:tr>
      <w:tr w:rsidR="009155CD" w14:paraId="0DD229A1" w14:textId="77777777" w:rsidTr="005E7951">
        <w:trPr>
          <w:cantSplit/>
        </w:trPr>
        <w:tc>
          <w:tcPr>
            <w:tcW w:w="1843" w:type="dxa"/>
            <w:tcBorders>
              <w:left w:val="single" w:sz="4" w:space="0" w:color="auto"/>
            </w:tcBorders>
          </w:tcPr>
          <w:p w14:paraId="73B54690" w14:textId="77777777" w:rsidR="009155CD" w:rsidRDefault="009155CD" w:rsidP="005E7951">
            <w:pPr>
              <w:pStyle w:val="CRCoverPage"/>
              <w:tabs>
                <w:tab w:val="right" w:pos="1759"/>
              </w:tabs>
              <w:spacing w:after="0"/>
              <w:rPr>
                <w:b/>
                <w:i/>
                <w:noProof/>
              </w:rPr>
            </w:pPr>
            <w:r>
              <w:rPr>
                <w:b/>
                <w:i/>
                <w:noProof/>
              </w:rPr>
              <w:t>Category:</w:t>
            </w:r>
          </w:p>
        </w:tc>
        <w:tc>
          <w:tcPr>
            <w:tcW w:w="851" w:type="dxa"/>
            <w:shd w:val="pct30" w:color="FFFF00" w:fill="auto"/>
          </w:tcPr>
          <w:p w14:paraId="0C60FDA6" w14:textId="77777777" w:rsidR="009155CD" w:rsidRDefault="009155CD" w:rsidP="005E7951">
            <w:pPr>
              <w:pStyle w:val="CRCoverPage"/>
              <w:spacing w:after="0"/>
              <w:ind w:left="100" w:right="-609"/>
              <w:rPr>
                <w:b/>
                <w:noProof/>
              </w:rPr>
            </w:pPr>
            <w:r>
              <w:t>D</w:t>
            </w:r>
          </w:p>
        </w:tc>
        <w:tc>
          <w:tcPr>
            <w:tcW w:w="3402" w:type="dxa"/>
            <w:gridSpan w:val="5"/>
            <w:tcBorders>
              <w:left w:val="nil"/>
            </w:tcBorders>
          </w:tcPr>
          <w:p w14:paraId="7FEF7C2D" w14:textId="77777777" w:rsidR="009155CD" w:rsidRDefault="009155CD" w:rsidP="005E7951">
            <w:pPr>
              <w:pStyle w:val="CRCoverPage"/>
              <w:spacing w:after="0"/>
              <w:rPr>
                <w:noProof/>
              </w:rPr>
            </w:pPr>
          </w:p>
        </w:tc>
        <w:tc>
          <w:tcPr>
            <w:tcW w:w="1417" w:type="dxa"/>
            <w:gridSpan w:val="3"/>
            <w:tcBorders>
              <w:left w:val="nil"/>
            </w:tcBorders>
          </w:tcPr>
          <w:p w14:paraId="217BD75D" w14:textId="77777777" w:rsidR="009155CD" w:rsidRDefault="009155CD" w:rsidP="005E795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01DEEE" w14:textId="77777777" w:rsidR="009155CD" w:rsidRDefault="009155CD" w:rsidP="005E7951">
            <w:pPr>
              <w:pStyle w:val="CRCoverPage"/>
              <w:spacing w:after="0"/>
              <w:ind w:left="100"/>
              <w:rPr>
                <w:noProof/>
              </w:rPr>
            </w:pPr>
            <w:r>
              <w:t>Rel-18</w:t>
            </w:r>
          </w:p>
        </w:tc>
      </w:tr>
      <w:tr w:rsidR="009155CD" w14:paraId="41BB5022" w14:textId="77777777" w:rsidTr="005E7951">
        <w:tc>
          <w:tcPr>
            <w:tcW w:w="1843" w:type="dxa"/>
            <w:tcBorders>
              <w:left w:val="single" w:sz="4" w:space="0" w:color="auto"/>
              <w:bottom w:val="single" w:sz="4" w:space="0" w:color="auto"/>
            </w:tcBorders>
          </w:tcPr>
          <w:p w14:paraId="5293BECF" w14:textId="77777777" w:rsidR="009155CD" w:rsidRDefault="009155CD" w:rsidP="005E7951">
            <w:pPr>
              <w:pStyle w:val="CRCoverPage"/>
              <w:spacing w:after="0"/>
              <w:rPr>
                <w:b/>
                <w:i/>
                <w:noProof/>
              </w:rPr>
            </w:pPr>
          </w:p>
        </w:tc>
        <w:tc>
          <w:tcPr>
            <w:tcW w:w="4677" w:type="dxa"/>
            <w:gridSpan w:val="8"/>
            <w:tcBorders>
              <w:bottom w:val="single" w:sz="4" w:space="0" w:color="auto"/>
            </w:tcBorders>
          </w:tcPr>
          <w:p w14:paraId="090BE352" w14:textId="77777777" w:rsidR="009155CD" w:rsidRDefault="009155CD" w:rsidP="005E795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1C6548" w14:textId="77777777" w:rsidR="009155CD" w:rsidRDefault="009155CD" w:rsidP="005E795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466403D" w14:textId="77777777" w:rsidR="009155CD" w:rsidRPr="007C2097" w:rsidRDefault="009155CD" w:rsidP="005E795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155CD" w14:paraId="1F6942AC" w14:textId="77777777" w:rsidTr="005E7951">
        <w:tc>
          <w:tcPr>
            <w:tcW w:w="1843" w:type="dxa"/>
          </w:tcPr>
          <w:p w14:paraId="49FDF860" w14:textId="77777777" w:rsidR="009155CD" w:rsidRDefault="009155CD" w:rsidP="005E7951">
            <w:pPr>
              <w:pStyle w:val="CRCoverPage"/>
              <w:spacing w:after="0"/>
              <w:rPr>
                <w:b/>
                <w:i/>
                <w:noProof/>
                <w:sz w:val="8"/>
                <w:szCs w:val="8"/>
              </w:rPr>
            </w:pPr>
          </w:p>
        </w:tc>
        <w:tc>
          <w:tcPr>
            <w:tcW w:w="7797" w:type="dxa"/>
            <w:gridSpan w:val="10"/>
          </w:tcPr>
          <w:p w14:paraId="2F2E546A" w14:textId="77777777" w:rsidR="009155CD" w:rsidRDefault="009155CD" w:rsidP="005E7951">
            <w:pPr>
              <w:pStyle w:val="CRCoverPage"/>
              <w:spacing w:after="0"/>
              <w:rPr>
                <w:noProof/>
                <w:sz w:val="8"/>
                <w:szCs w:val="8"/>
              </w:rPr>
            </w:pPr>
          </w:p>
        </w:tc>
      </w:tr>
      <w:tr w:rsidR="009155CD" w14:paraId="4919BBA0" w14:textId="77777777" w:rsidTr="005E7951">
        <w:tc>
          <w:tcPr>
            <w:tcW w:w="2694" w:type="dxa"/>
            <w:gridSpan w:val="2"/>
            <w:tcBorders>
              <w:top w:val="single" w:sz="4" w:space="0" w:color="auto"/>
              <w:left w:val="single" w:sz="4" w:space="0" w:color="auto"/>
            </w:tcBorders>
          </w:tcPr>
          <w:p w14:paraId="242F83FF" w14:textId="77777777" w:rsidR="009155CD" w:rsidRDefault="009155CD" w:rsidP="005E79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E79A5D" w14:textId="77777777" w:rsidR="009155CD" w:rsidRDefault="009155CD" w:rsidP="005E7951">
            <w:pPr>
              <w:pStyle w:val="CRCoverPage"/>
              <w:spacing w:after="0"/>
              <w:ind w:left="100"/>
              <w:rPr>
                <w:noProof/>
              </w:rPr>
            </w:pPr>
            <w:r>
              <w:rPr>
                <w:rFonts w:eastAsia="MS Mincho"/>
                <w:noProof/>
                <w:lang w:eastAsia="ja-JP"/>
              </w:rPr>
              <w:t xml:space="preserve">TS 26.522 needs general and editorial improvements as proposed in </w:t>
            </w:r>
            <w:r w:rsidRPr="005D1C09">
              <w:rPr>
                <w:rFonts w:eastAsia="MS Mincho"/>
                <w:noProof/>
                <w:lang w:eastAsia="ja-JP"/>
              </w:rPr>
              <w:t>S4aR-230157</w:t>
            </w:r>
          </w:p>
        </w:tc>
      </w:tr>
      <w:tr w:rsidR="009155CD" w14:paraId="0322E5CE" w14:textId="77777777" w:rsidTr="005E7951">
        <w:tc>
          <w:tcPr>
            <w:tcW w:w="2694" w:type="dxa"/>
            <w:gridSpan w:val="2"/>
            <w:tcBorders>
              <w:left w:val="single" w:sz="4" w:space="0" w:color="auto"/>
            </w:tcBorders>
          </w:tcPr>
          <w:p w14:paraId="7B3FBACB" w14:textId="77777777" w:rsidR="009155CD" w:rsidRDefault="009155CD" w:rsidP="005E7951">
            <w:pPr>
              <w:pStyle w:val="CRCoverPage"/>
              <w:spacing w:after="0"/>
              <w:rPr>
                <w:b/>
                <w:i/>
                <w:noProof/>
                <w:sz w:val="8"/>
                <w:szCs w:val="8"/>
              </w:rPr>
            </w:pPr>
          </w:p>
        </w:tc>
        <w:tc>
          <w:tcPr>
            <w:tcW w:w="6946" w:type="dxa"/>
            <w:gridSpan w:val="9"/>
            <w:tcBorders>
              <w:right w:val="single" w:sz="4" w:space="0" w:color="auto"/>
            </w:tcBorders>
          </w:tcPr>
          <w:p w14:paraId="56EDFD7F" w14:textId="77777777" w:rsidR="009155CD" w:rsidRDefault="009155CD" w:rsidP="005E7951">
            <w:pPr>
              <w:pStyle w:val="CRCoverPage"/>
              <w:spacing w:after="0"/>
              <w:rPr>
                <w:noProof/>
                <w:sz w:val="8"/>
                <w:szCs w:val="8"/>
              </w:rPr>
            </w:pPr>
          </w:p>
        </w:tc>
      </w:tr>
      <w:tr w:rsidR="009155CD" w14:paraId="7DA4F39F" w14:textId="77777777" w:rsidTr="005E7951">
        <w:tc>
          <w:tcPr>
            <w:tcW w:w="2694" w:type="dxa"/>
            <w:gridSpan w:val="2"/>
            <w:tcBorders>
              <w:left w:val="single" w:sz="4" w:space="0" w:color="auto"/>
            </w:tcBorders>
          </w:tcPr>
          <w:p w14:paraId="6CD6BC31" w14:textId="77777777" w:rsidR="009155CD" w:rsidRDefault="009155CD" w:rsidP="005E79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FE9207" w14:textId="5C2AFB35"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Use ETSI language (no MUST usage allowed)</w:t>
            </w:r>
          </w:p>
          <w:p w14:paraId="3534C214" w14:textId="7B8F9282"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definitions and abbreviations and avoid ambiguity on XR term</w:t>
            </w:r>
            <w:ins w:id="9" w:author="Rufael Mekuria" w:date="2024-01-31T12:52:00Z">
              <w:r w:rsidR="005E7951">
                <w:rPr>
                  <w:rFonts w:eastAsia="Yu Mincho"/>
                  <w:noProof/>
                  <w:lang w:eastAsia="ja-JP"/>
                </w:rPr>
                <w:t xml:space="preserve"> using RTCP XR</w:t>
              </w:r>
            </w:ins>
          </w:p>
          <w:p w14:paraId="44064132"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references and remove non standard references</w:t>
            </w:r>
          </w:p>
          <w:p w14:paraId="3F000364"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Header extensions </w:t>
            </w:r>
          </w:p>
          <w:p w14:paraId="7E8EE033"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XR pose extensions </w:t>
            </w:r>
          </w:p>
          <w:p w14:paraId="4DF478C4" w14:textId="77777777" w:rsidR="00D45462" w:rsidRDefault="009155CD" w:rsidP="00D45462">
            <w:pPr>
              <w:pStyle w:val="CRCoverPage"/>
              <w:numPr>
                <w:ilvl w:val="0"/>
                <w:numId w:val="29"/>
              </w:numPr>
              <w:spacing w:after="0"/>
              <w:rPr>
                <w:ins w:id="10" w:author="Rufael Mekuria" w:date="2024-01-31T12:53:00Z"/>
                <w:rFonts w:eastAsia="Yu Mincho"/>
                <w:noProof/>
                <w:lang w:eastAsia="ja-JP"/>
              </w:rPr>
            </w:pPr>
            <w:r>
              <w:rPr>
                <w:rFonts w:eastAsia="Yu Mincho"/>
                <w:noProof/>
                <w:lang w:eastAsia="ja-JP"/>
              </w:rPr>
              <w:t>Other general and editorial updates</w:t>
            </w:r>
            <w:ins w:id="11" w:author="Rufael Mekuria" w:date="2024-01-22T17:58:00Z">
              <w:r w:rsidR="00D45462">
                <w:rPr>
                  <w:rFonts w:eastAsia="Yu Mincho"/>
                  <w:noProof/>
                  <w:lang w:eastAsia="ja-JP"/>
                </w:rPr>
                <w:t>, e.g. symbols from S4aR-230157</w:t>
              </w:r>
            </w:ins>
          </w:p>
          <w:p w14:paraId="4A3C12AB" w14:textId="01CEF2A0" w:rsidR="005E7951" w:rsidRPr="00D45462" w:rsidRDefault="005E7951" w:rsidP="00D45462">
            <w:pPr>
              <w:pStyle w:val="CRCoverPage"/>
              <w:numPr>
                <w:ilvl w:val="0"/>
                <w:numId w:val="29"/>
              </w:numPr>
              <w:spacing w:after="0"/>
              <w:rPr>
                <w:rFonts w:eastAsia="Yu Mincho"/>
                <w:noProof/>
                <w:lang w:eastAsia="ja-JP"/>
              </w:rPr>
            </w:pPr>
            <w:ins w:id="12" w:author="Rufael Mekuria" w:date="2024-01-31T12:53:00Z">
              <w:r>
                <w:rPr>
                  <w:rFonts w:eastAsia="Yu Mincho"/>
                  <w:noProof/>
                  <w:lang w:eastAsia="ja-JP"/>
                </w:rPr>
                <w:t>Improved description of the absolute time sender format</w:t>
              </w:r>
            </w:ins>
          </w:p>
        </w:tc>
      </w:tr>
      <w:tr w:rsidR="009155CD" w14:paraId="32443334" w14:textId="77777777" w:rsidTr="005E7951">
        <w:tc>
          <w:tcPr>
            <w:tcW w:w="2694" w:type="dxa"/>
            <w:gridSpan w:val="2"/>
            <w:tcBorders>
              <w:left w:val="single" w:sz="4" w:space="0" w:color="auto"/>
            </w:tcBorders>
          </w:tcPr>
          <w:p w14:paraId="3C23223C" w14:textId="77777777" w:rsidR="009155CD" w:rsidRDefault="009155CD" w:rsidP="005E7951">
            <w:pPr>
              <w:pStyle w:val="CRCoverPage"/>
              <w:spacing w:after="0"/>
              <w:rPr>
                <w:b/>
                <w:i/>
                <w:noProof/>
                <w:sz w:val="8"/>
                <w:szCs w:val="8"/>
              </w:rPr>
            </w:pPr>
          </w:p>
        </w:tc>
        <w:tc>
          <w:tcPr>
            <w:tcW w:w="6946" w:type="dxa"/>
            <w:gridSpan w:val="9"/>
            <w:tcBorders>
              <w:right w:val="single" w:sz="4" w:space="0" w:color="auto"/>
            </w:tcBorders>
          </w:tcPr>
          <w:p w14:paraId="2AE51ADC" w14:textId="77777777" w:rsidR="009155CD" w:rsidRDefault="009155CD" w:rsidP="005E7951">
            <w:pPr>
              <w:pStyle w:val="CRCoverPage"/>
              <w:spacing w:after="0"/>
              <w:rPr>
                <w:noProof/>
                <w:sz w:val="8"/>
                <w:szCs w:val="8"/>
              </w:rPr>
            </w:pPr>
          </w:p>
        </w:tc>
      </w:tr>
      <w:tr w:rsidR="009155CD" w14:paraId="4B4AA999" w14:textId="77777777" w:rsidTr="005E7951">
        <w:tc>
          <w:tcPr>
            <w:tcW w:w="2694" w:type="dxa"/>
            <w:gridSpan w:val="2"/>
            <w:tcBorders>
              <w:left w:val="single" w:sz="4" w:space="0" w:color="auto"/>
              <w:bottom w:val="single" w:sz="4" w:space="0" w:color="auto"/>
            </w:tcBorders>
          </w:tcPr>
          <w:p w14:paraId="7D6D1E17" w14:textId="77777777" w:rsidR="009155CD" w:rsidRDefault="009155CD" w:rsidP="005E79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284E24" w14:textId="30B43194" w:rsidR="009155CD" w:rsidRPr="00563666" w:rsidRDefault="009155CD" w:rsidP="005E7951">
            <w:pPr>
              <w:pStyle w:val="CRCoverPage"/>
              <w:spacing w:after="0"/>
              <w:ind w:left="100"/>
              <w:rPr>
                <w:rFonts w:eastAsia="Yu Mincho"/>
                <w:noProof/>
                <w:lang w:eastAsia="ja-JP"/>
              </w:rPr>
            </w:pPr>
            <w:r>
              <w:rPr>
                <w:rFonts w:eastAsia="Yu Mincho"/>
                <w:noProof/>
                <w:lang w:eastAsia="ja-JP"/>
              </w:rPr>
              <w:t>Technical Specification wi</w:t>
            </w:r>
            <w:ins w:id="13" w:author="Rufael Mekuria" w:date="2024-01-31T12:52:00Z">
              <w:r w:rsidR="005E7951">
                <w:rPr>
                  <w:rFonts w:eastAsia="Yu Mincho"/>
                  <w:noProof/>
                  <w:lang w:eastAsia="ja-JP"/>
                </w:rPr>
                <w:t>l</w:t>
              </w:r>
            </w:ins>
            <w:del w:id="14" w:author="Rufael Mekuria" w:date="2024-01-31T12:52:00Z">
              <w:r w:rsidDel="005E7951">
                <w:rPr>
                  <w:rFonts w:eastAsia="Yu Mincho"/>
                  <w:noProof/>
                  <w:lang w:eastAsia="ja-JP"/>
                </w:rPr>
                <w:delText>i</w:delText>
              </w:r>
            </w:del>
            <w:r>
              <w:rPr>
                <w:rFonts w:eastAsia="Yu Mincho"/>
                <w:noProof/>
                <w:lang w:eastAsia="ja-JP"/>
              </w:rPr>
              <w:t xml:space="preserve">l not not be completed. </w:t>
            </w:r>
          </w:p>
        </w:tc>
      </w:tr>
      <w:tr w:rsidR="009155CD" w14:paraId="62F13427" w14:textId="77777777" w:rsidTr="005E7951">
        <w:tc>
          <w:tcPr>
            <w:tcW w:w="2694" w:type="dxa"/>
            <w:gridSpan w:val="2"/>
          </w:tcPr>
          <w:p w14:paraId="0A59295A" w14:textId="77777777" w:rsidR="009155CD" w:rsidRDefault="009155CD" w:rsidP="005E7951">
            <w:pPr>
              <w:pStyle w:val="CRCoverPage"/>
              <w:spacing w:after="0"/>
              <w:rPr>
                <w:b/>
                <w:i/>
                <w:noProof/>
                <w:sz w:val="8"/>
                <w:szCs w:val="8"/>
              </w:rPr>
            </w:pPr>
          </w:p>
        </w:tc>
        <w:tc>
          <w:tcPr>
            <w:tcW w:w="6946" w:type="dxa"/>
            <w:gridSpan w:val="9"/>
          </w:tcPr>
          <w:p w14:paraId="19942236" w14:textId="77777777" w:rsidR="009155CD" w:rsidRDefault="009155CD" w:rsidP="005E7951">
            <w:pPr>
              <w:pStyle w:val="CRCoverPage"/>
              <w:spacing w:after="0"/>
              <w:rPr>
                <w:noProof/>
                <w:sz w:val="8"/>
                <w:szCs w:val="8"/>
              </w:rPr>
            </w:pPr>
          </w:p>
        </w:tc>
      </w:tr>
      <w:tr w:rsidR="009155CD" w14:paraId="7390ADD2" w14:textId="77777777" w:rsidTr="005E7951">
        <w:tc>
          <w:tcPr>
            <w:tcW w:w="2694" w:type="dxa"/>
            <w:gridSpan w:val="2"/>
            <w:tcBorders>
              <w:top w:val="single" w:sz="4" w:space="0" w:color="auto"/>
              <w:left w:val="single" w:sz="4" w:space="0" w:color="auto"/>
            </w:tcBorders>
          </w:tcPr>
          <w:p w14:paraId="5A6AA165" w14:textId="77777777" w:rsidR="009155CD" w:rsidRDefault="009155CD" w:rsidP="005E795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BE88BE" w14:textId="77777777" w:rsidR="009155CD" w:rsidRPr="00E90AD7" w:rsidRDefault="009155CD" w:rsidP="005E7951">
            <w:pPr>
              <w:pStyle w:val="CRCoverPage"/>
              <w:spacing w:after="0"/>
              <w:ind w:left="100"/>
              <w:rPr>
                <w:rFonts w:eastAsia="MS Mincho"/>
                <w:noProof/>
                <w:lang w:eastAsia="ja-JP"/>
              </w:rPr>
            </w:pPr>
            <w:r>
              <w:rPr>
                <w:rFonts w:eastAsia="MS Mincho"/>
                <w:noProof/>
                <w:lang w:eastAsia="ja-JP"/>
              </w:rPr>
              <w:t>all</w:t>
            </w:r>
          </w:p>
        </w:tc>
      </w:tr>
      <w:tr w:rsidR="009155CD" w14:paraId="4C4606A2" w14:textId="77777777" w:rsidTr="005E7951">
        <w:tc>
          <w:tcPr>
            <w:tcW w:w="2694" w:type="dxa"/>
            <w:gridSpan w:val="2"/>
            <w:tcBorders>
              <w:left w:val="single" w:sz="4" w:space="0" w:color="auto"/>
            </w:tcBorders>
          </w:tcPr>
          <w:p w14:paraId="10695877" w14:textId="77777777" w:rsidR="009155CD" w:rsidRDefault="009155CD" w:rsidP="005E7951">
            <w:pPr>
              <w:pStyle w:val="CRCoverPage"/>
              <w:spacing w:after="0"/>
              <w:rPr>
                <w:b/>
                <w:i/>
                <w:noProof/>
                <w:sz w:val="8"/>
                <w:szCs w:val="8"/>
              </w:rPr>
            </w:pPr>
          </w:p>
        </w:tc>
        <w:tc>
          <w:tcPr>
            <w:tcW w:w="6946" w:type="dxa"/>
            <w:gridSpan w:val="9"/>
            <w:tcBorders>
              <w:right w:val="single" w:sz="4" w:space="0" w:color="auto"/>
            </w:tcBorders>
          </w:tcPr>
          <w:p w14:paraId="3473746B" w14:textId="77777777" w:rsidR="009155CD" w:rsidRDefault="009155CD" w:rsidP="005E7951">
            <w:pPr>
              <w:pStyle w:val="CRCoverPage"/>
              <w:spacing w:after="0"/>
              <w:rPr>
                <w:noProof/>
                <w:sz w:val="8"/>
                <w:szCs w:val="8"/>
              </w:rPr>
            </w:pPr>
          </w:p>
        </w:tc>
      </w:tr>
      <w:tr w:rsidR="009155CD" w14:paraId="0D96CFDE" w14:textId="77777777" w:rsidTr="005E7951">
        <w:tc>
          <w:tcPr>
            <w:tcW w:w="2694" w:type="dxa"/>
            <w:gridSpan w:val="2"/>
            <w:tcBorders>
              <w:left w:val="single" w:sz="4" w:space="0" w:color="auto"/>
            </w:tcBorders>
          </w:tcPr>
          <w:p w14:paraId="357965EB" w14:textId="77777777" w:rsidR="009155CD" w:rsidRDefault="009155CD" w:rsidP="005E795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47C5E3" w14:textId="77777777" w:rsidR="009155CD" w:rsidRDefault="009155CD" w:rsidP="005E795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7F3CF4" w14:textId="77777777" w:rsidR="009155CD" w:rsidRDefault="009155CD" w:rsidP="005E7951">
            <w:pPr>
              <w:pStyle w:val="CRCoverPage"/>
              <w:spacing w:after="0"/>
              <w:jc w:val="center"/>
              <w:rPr>
                <w:b/>
                <w:caps/>
                <w:noProof/>
              </w:rPr>
            </w:pPr>
            <w:r>
              <w:rPr>
                <w:b/>
                <w:caps/>
                <w:noProof/>
              </w:rPr>
              <w:t>N</w:t>
            </w:r>
          </w:p>
        </w:tc>
        <w:tc>
          <w:tcPr>
            <w:tcW w:w="2977" w:type="dxa"/>
            <w:gridSpan w:val="4"/>
          </w:tcPr>
          <w:p w14:paraId="4D522BEA" w14:textId="77777777" w:rsidR="009155CD" w:rsidRDefault="009155CD" w:rsidP="005E795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6B9097" w14:textId="77777777" w:rsidR="009155CD" w:rsidRDefault="009155CD" w:rsidP="005E7951">
            <w:pPr>
              <w:pStyle w:val="CRCoverPage"/>
              <w:spacing w:after="0"/>
              <w:ind w:left="99"/>
              <w:rPr>
                <w:noProof/>
              </w:rPr>
            </w:pPr>
          </w:p>
        </w:tc>
      </w:tr>
      <w:tr w:rsidR="009155CD" w14:paraId="5DE7DEB1" w14:textId="77777777" w:rsidTr="005E7951">
        <w:tc>
          <w:tcPr>
            <w:tcW w:w="2694" w:type="dxa"/>
            <w:gridSpan w:val="2"/>
            <w:tcBorders>
              <w:left w:val="single" w:sz="4" w:space="0" w:color="auto"/>
            </w:tcBorders>
          </w:tcPr>
          <w:p w14:paraId="6DB13769" w14:textId="77777777" w:rsidR="009155CD" w:rsidRDefault="009155CD" w:rsidP="005E795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A7A716" w14:textId="77777777" w:rsidR="009155CD" w:rsidRDefault="009155CD" w:rsidP="005E79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1DF38" w14:textId="77777777" w:rsidR="009155CD" w:rsidRPr="00E90AD7" w:rsidRDefault="009155CD" w:rsidP="005E7951">
            <w:pPr>
              <w:pStyle w:val="CRCoverPage"/>
              <w:spacing w:after="0"/>
              <w:jc w:val="center"/>
              <w:rPr>
                <w:rFonts w:eastAsia="MS Mincho"/>
                <w:b/>
                <w:caps/>
                <w:noProof/>
                <w:lang w:eastAsia="ja-JP"/>
              </w:rPr>
            </w:pPr>
          </w:p>
        </w:tc>
        <w:tc>
          <w:tcPr>
            <w:tcW w:w="2977" w:type="dxa"/>
            <w:gridSpan w:val="4"/>
          </w:tcPr>
          <w:p w14:paraId="0C9D3439" w14:textId="77777777" w:rsidR="009155CD" w:rsidRDefault="009155CD" w:rsidP="005E795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E93020" w14:textId="77777777" w:rsidR="009155CD" w:rsidRDefault="009155CD" w:rsidP="005E7951">
            <w:pPr>
              <w:pStyle w:val="CRCoverPage"/>
              <w:spacing w:after="0"/>
              <w:ind w:left="99"/>
              <w:rPr>
                <w:noProof/>
              </w:rPr>
            </w:pPr>
            <w:r>
              <w:rPr>
                <w:noProof/>
              </w:rPr>
              <w:t xml:space="preserve">TS/TR ... CR ... </w:t>
            </w:r>
          </w:p>
        </w:tc>
      </w:tr>
      <w:tr w:rsidR="009155CD" w14:paraId="6F801FF5" w14:textId="77777777" w:rsidTr="005E7951">
        <w:tc>
          <w:tcPr>
            <w:tcW w:w="2694" w:type="dxa"/>
            <w:gridSpan w:val="2"/>
            <w:tcBorders>
              <w:left w:val="single" w:sz="4" w:space="0" w:color="auto"/>
            </w:tcBorders>
          </w:tcPr>
          <w:p w14:paraId="23570671" w14:textId="77777777" w:rsidR="009155CD" w:rsidRDefault="009155CD" w:rsidP="005E795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9EE43B" w14:textId="77777777" w:rsidR="009155CD" w:rsidRDefault="009155CD" w:rsidP="005E79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A69AB3" w14:textId="77777777" w:rsidR="009155CD" w:rsidRPr="00E90AD7" w:rsidRDefault="009155CD" w:rsidP="005E7951">
            <w:pPr>
              <w:pStyle w:val="CRCoverPage"/>
              <w:spacing w:after="0"/>
              <w:jc w:val="center"/>
              <w:rPr>
                <w:rFonts w:eastAsia="MS Mincho"/>
                <w:b/>
                <w:caps/>
                <w:noProof/>
                <w:lang w:eastAsia="ja-JP"/>
              </w:rPr>
            </w:pPr>
          </w:p>
        </w:tc>
        <w:tc>
          <w:tcPr>
            <w:tcW w:w="2977" w:type="dxa"/>
            <w:gridSpan w:val="4"/>
          </w:tcPr>
          <w:p w14:paraId="5089BB1D" w14:textId="77777777" w:rsidR="009155CD" w:rsidRDefault="009155CD" w:rsidP="005E795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DC2B90" w14:textId="77777777" w:rsidR="009155CD" w:rsidRDefault="009155CD" w:rsidP="005E7951">
            <w:pPr>
              <w:pStyle w:val="CRCoverPage"/>
              <w:spacing w:after="0"/>
              <w:ind w:left="99"/>
              <w:rPr>
                <w:noProof/>
              </w:rPr>
            </w:pPr>
            <w:r>
              <w:rPr>
                <w:noProof/>
              </w:rPr>
              <w:t xml:space="preserve">TS/TR ... CR ... </w:t>
            </w:r>
          </w:p>
        </w:tc>
      </w:tr>
      <w:tr w:rsidR="009155CD" w14:paraId="37431F23" w14:textId="77777777" w:rsidTr="005E7951">
        <w:tc>
          <w:tcPr>
            <w:tcW w:w="2694" w:type="dxa"/>
            <w:gridSpan w:val="2"/>
            <w:tcBorders>
              <w:left w:val="single" w:sz="4" w:space="0" w:color="auto"/>
            </w:tcBorders>
          </w:tcPr>
          <w:p w14:paraId="2156E262" w14:textId="77777777" w:rsidR="009155CD" w:rsidRDefault="009155CD" w:rsidP="005E795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D377E21" w14:textId="77777777" w:rsidR="009155CD" w:rsidRDefault="009155CD" w:rsidP="005E79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EE7820" w14:textId="77777777" w:rsidR="009155CD" w:rsidRPr="00E90AD7" w:rsidRDefault="009155CD" w:rsidP="005E7951">
            <w:pPr>
              <w:pStyle w:val="CRCoverPage"/>
              <w:spacing w:after="0"/>
              <w:jc w:val="center"/>
              <w:rPr>
                <w:rFonts w:eastAsia="MS Mincho"/>
                <w:b/>
                <w:caps/>
                <w:noProof/>
                <w:lang w:eastAsia="ja-JP"/>
              </w:rPr>
            </w:pPr>
          </w:p>
        </w:tc>
        <w:tc>
          <w:tcPr>
            <w:tcW w:w="2977" w:type="dxa"/>
            <w:gridSpan w:val="4"/>
          </w:tcPr>
          <w:p w14:paraId="7B83500B" w14:textId="77777777" w:rsidR="009155CD" w:rsidRDefault="009155CD" w:rsidP="005E795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A2AFE7" w14:textId="77777777" w:rsidR="009155CD" w:rsidRDefault="009155CD" w:rsidP="005E7951">
            <w:pPr>
              <w:pStyle w:val="CRCoverPage"/>
              <w:spacing w:after="0"/>
              <w:ind w:left="99"/>
              <w:rPr>
                <w:noProof/>
              </w:rPr>
            </w:pPr>
            <w:r>
              <w:rPr>
                <w:noProof/>
              </w:rPr>
              <w:t xml:space="preserve">TS/TR ... CR ... </w:t>
            </w:r>
          </w:p>
        </w:tc>
      </w:tr>
      <w:tr w:rsidR="009155CD" w14:paraId="3025A26F" w14:textId="77777777" w:rsidTr="005E7951">
        <w:tc>
          <w:tcPr>
            <w:tcW w:w="2694" w:type="dxa"/>
            <w:gridSpan w:val="2"/>
            <w:tcBorders>
              <w:left w:val="single" w:sz="4" w:space="0" w:color="auto"/>
            </w:tcBorders>
          </w:tcPr>
          <w:p w14:paraId="250E630C" w14:textId="77777777" w:rsidR="009155CD" w:rsidRDefault="009155CD" w:rsidP="005E7951">
            <w:pPr>
              <w:pStyle w:val="CRCoverPage"/>
              <w:spacing w:after="0"/>
              <w:rPr>
                <w:b/>
                <w:i/>
                <w:noProof/>
              </w:rPr>
            </w:pPr>
          </w:p>
        </w:tc>
        <w:tc>
          <w:tcPr>
            <w:tcW w:w="6946" w:type="dxa"/>
            <w:gridSpan w:val="9"/>
            <w:tcBorders>
              <w:right w:val="single" w:sz="4" w:space="0" w:color="auto"/>
            </w:tcBorders>
          </w:tcPr>
          <w:p w14:paraId="33FA9B54" w14:textId="77777777" w:rsidR="009155CD" w:rsidRDefault="009155CD" w:rsidP="005E7951">
            <w:pPr>
              <w:pStyle w:val="CRCoverPage"/>
              <w:spacing w:after="0"/>
              <w:rPr>
                <w:noProof/>
              </w:rPr>
            </w:pPr>
          </w:p>
        </w:tc>
      </w:tr>
      <w:tr w:rsidR="009155CD" w14:paraId="4759221C" w14:textId="77777777" w:rsidTr="005E7951">
        <w:tc>
          <w:tcPr>
            <w:tcW w:w="2694" w:type="dxa"/>
            <w:gridSpan w:val="2"/>
            <w:tcBorders>
              <w:left w:val="single" w:sz="4" w:space="0" w:color="auto"/>
              <w:bottom w:val="single" w:sz="4" w:space="0" w:color="auto"/>
            </w:tcBorders>
          </w:tcPr>
          <w:p w14:paraId="2ED549A7" w14:textId="77777777" w:rsidR="009155CD" w:rsidRDefault="009155CD" w:rsidP="005E795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7775087" w14:textId="77777777" w:rsidR="009155CD" w:rsidRDefault="009155CD" w:rsidP="005E7951">
            <w:pPr>
              <w:pStyle w:val="CRCoverPage"/>
              <w:spacing w:after="0"/>
              <w:ind w:left="100"/>
              <w:rPr>
                <w:noProof/>
              </w:rPr>
            </w:pPr>
          </w:p>
        </w:tc>
      </w:tr>
      <w:tr w:rsidR="009155CD" w:rsidRPr="008863B9" w14:paraId="63F9EC83" w14:textId="77777777" w:rsidTr="005E7951">
        <w:tc>
          <w:tcPr>
            <w:tcW w:w="2694" w:type="dxa"/>
            <w:gridSpan w:val="2"/>
            <w:tcBorders>
              <w:top w:val="single" w:sz="4" w:space="0" w:color="auto"/>
              <w:bottom w:val="single" w:sz="4" w:space="0" w:color="auto"/>
            </w:tcBorders>
          </w:tcPr>
          <w:p w14:paraId="417E688F" w14:textId="77777777" w:rsidR="009155CD" w:rsidRPr="008863B9" w:rsidRDefault="009155CD" w:rsidP="005E795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7E0E5E" w14:textId="77777777" w:rsidR="009155CD" w:rsidRPr="008863B9" w:rsidRDefault="009155CD" w:rsidP="005E7951">
            <w:pPr>
              <w:pStyle w:val="CRCoverPage"/>
              <w:spacing w:after="0"/>
              <w:ind w:left="100"/>
              <w:rPr>
                <w:noProof/>
                <w:sz w:val="8"/>
                <w:szCs w:val="8"/>
              </w:rPr>
            </w:pPr>
          </w:p>
        </w:tc>
      </w:tr>
      <w:tr w:rsidR="009155CD" w14:paraId="08E97C9B" w14:textId="77777777" w:rsidTr="005E7951">
        <w:tc>
          <w:tcPr>
            <w:tcW w:w="2694" w:type="dxa"/>
            <w:gridSpan w:val="2"/>
            <w:tcBorders>
              <w:top w:val="single" w:sz="4" w:space="0" w:color="auto"/>
              <w:left w:val="single" w:sz="4" w:space="0" w:color="auto"/>
              <w:bottom w:val="single" w:sz="4" w:space="0" w:color="auto"/>
            </w:tcBorders>
          </w:tcPr>
          <w:p w14:paraId="05F3388F" w14:textId="77777777" w:rsidR="009155CD" w:rsidRDefault="009155CD" w:rsidP="005E795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CD66B1" w14:textId="77777777" w:rsidR="009155CD" w:rsidRDefault="009155CD" w:rsidP="005E7951">
            <w:pPr>
              <w:pStyle w:val="CRCoverPage"/>
              <w:spacing w:after="0"/>
              <w:ind w:left="100"/>
              <w:rPr>
                <w:noProof/>
              </w:rPr>
            </w:pPr>
          </w:p>
        </w:tc>
      </w:tr>
    </w:tbl>
    <w:p w14:paraId="005DF3CB" w14:textId="77777777" w:rsidR="009155CD" w:rsidRDefault="009155CD" w:rsidP="009155CD">
      <w:pPr>
        <w:pStyle w:val="CRCoverPage"/>
        <w:spacing w:after="0"/>
        <w:rPr>
          <w:noProof/>
          <w:sz w:val="8"/>
          <w:szCs w:val="8"/>
        </w:rPr>
      </w:pPr>
    </w:p>
    <w:p w14:paraId="2F5E700A" w14:textId="77777777" w:rsidR="009155CD" w:rsidRDefault="009155CD" w:rsidP="009155CD">
      <w:pPr>
        <w:rPr>
          <w:ins w:id="15" w:author="Rufael Mekuria" w:date="2024-01-22T17:52:00Z"/>
          <w:noProof/>
        </w:rPr>
        <w:sectPr w:rsidR="009155CD">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5462" w14:paraId="5E3BDF49" w14:textId="77777777" w:rsidTr="005E7951">
        <w:trPr>
          <w:ins w:id="16" w:author="Rufael Mekuria" w:date="2024-01-22T17:57:00Z"/>
        </w:trPr>
        <w:tc>
          <w:tcPr>
            <w:tcW w:w="9629" w:type="dxa"/>
            <w:tcBorders>
              <w:top w:val="nil"/>
              <w:left w:val="nil"/>
              <w:bottom w:val="nil"/>
              <w:right w:val="nil"/>
            </w:tcBorders>
            <w:shd w:val="clear" w:color="auto" w:fill="D9D9D9" w:themeFill="background1" w:themeFillShade="D9"/>
          </w:tcPr>
          <w:p w14:paraId="648505C9" w14:textId="77777777" w:rsidR="00D45462" w:rsidRPr="008D0A37" w:rsidRDefault="00D45462" w:rsidP="005E7951">
            <w:pPr>
              <w:jc w:val="center"/>
              <w:rPr>
                <w:ins w:id="17" w:author="Rufael Mekuria" w:date="2024-01-22T17:57:00Z"/>
                <w:b/>
                <w:bCs/>
                <w:noProof/>
                <w:sz w:val="24"/>
                <w:szCs w:val="24"/>
              </w:rPr>
            </w:pPr>
            <w:ins w:id="18" w:author="Rufael Mekuria" w:date="2024-01-22T17:57:00Z">
              <w:r>
                <w:rPr>
                  <w:b/>
                  <w:bCs/>
                  <w:noProof/>
                  <w:sz w:val="24"/>
                  <w:szCs w:val="24"/>
                </w:rPr>
                <w:lastRenderedPageBreak/>
                <w:t>First Change</w:t>
              </w:r>
            </w:ins>
          </w:p>
        </w:tc>
      </w:tr>
    </w:tbl>
    <w:p w14:paraId="73F97895" w14:textId="77777777" w:rsidR="00D45462" w:rsidRDefault="00D45462">
      <w:pPr>
        <w:pStyle w:val="Heading1"/>
        <w:rPr>
          <w:ins w:id="19" w:author="Rufael Mekuria" w:date="2024-01-22T17:57:00Z"/>
        </w:rPr>
      </w:pPr>
    </w:p>
    <w:p w14:paraId="5E93E31E" w14:textId="77777777" w:rsidR="00080512" w:rsidRDefault="00080512">
      <w:pPr>
        <w:pStyle w:val="Heading1"/>
      </w:pPr>
      <w:r w:rsidRPr="004D3578">
        <w:t>Introduction</w:t>
      </w:r>
      <w:bookmarkEnd w:id="1"/>
    </w:p>
    <w:p w14:paraId="1AE1333B" w14:textId="6557E961" w:rsidR="00C76183" w:rsidRDefault="00C76183" w:rsidP="00C76183">
      <w:commentRangeStart w:id="20"/>
      <w:commentRangeStart w:id="21"/>
      <w:r>
        <w:t>TR 26.998 (5G Glass-type AR/MR) identified multiple aspects of normative work to support “5G/AR Real-time Communication” (clause 8.4). TR 26.998 identified normative work needed to support delivery of immersive media via RTP for IMS-based and WebRTC-based conversational services. To support XR split rendering as described in clause 8.6 of TR 26.998, RTP is also needed to transport immersive media and metadata information between the edge and device.</w:t>
      </w:r>
    </w:p>
    <w:p w14:paraId="0EEB69D6" w14:textId="28B5EFBB" w:rsidR="00C76183" w:rsidRDefault="00C76183" w:rsidP="00C76183">
      <w:r>
        <w:t xml:space="preserve">To improve support for the above XR services and enablers, it is necessary to configure RTP with specific settings and features that enable immersive experiences.  Further improvements in performance and QoE over the 5G system can be achieved by specifying RTP configurations that are integrated and optimized for the 5G system, and leverage cross-layer optimizations </w:t>
      </w:r>
      <w:r w:rsidR="00430DBD">
        <w:t xml:space="preserve">used </w:t>
      </w:r>
      <w:r w:rsidR="00350100">
        <w:t>by other 3GPP specifications</w:t>
      </w:r>
      <w:r>
        <w:t>.</w:t>
      </w:r>
    </w:p>
    <w:p w14:paraId="70ACF0F0" w14:textId="66A1D956" w:rsidR="00027443" w:rsidRDefault="00C76183" w:rsidP="00FB5CA0">
      <w:pPr>
        <w:rPr>
          <w:ins w:id="22" w:author="Rufael Mekuria" w:date="2024-01-18T11:29:00Z"/>
        </w:rPr>
      </w:pPr>
      <w:r>
        <w:t xml:space="preserve">As these </w:t>
      </w:r>
      <w:r w:rsidR="00064497">
        <w:t xml:space="preserve">RTP </w:t>
      </w:r>
      <w:r>
        <w:t xml:space="preserve">configurations will be specified for use by multiple services, service enablers, and potentially, application developers, it is very important that they do not introduce unnecessary complexities that would discourage commercial deployment of the configurations.  Therefore, technologies </w:t>
      </w:r>
      <w:r w:rsidR="00064497">
        <w:t>specified here</w:t>
      </w:r>
      <w:r>
        <w:t xml:space="preserve"> should be commercially relevant and not introduce implementation and interoperability complexity without clearly demonstrating performance gains or new relevant functionalities. </w:t>
      </w:r>
      <w:commentRangeEnd w:id="20"/>
      <w:r w:rsidR="00A64CD4">
        <w:rPr>
          <w:rStyle w:val="CommentReference"/>
        </w:rPr>
        <w:commentReference w:id="20"/>
      </w:r>
      <w:commentRangeEnd w:id="21"/>
      <w:r w:rsidR="00B378A7">
        <w:rPr>
          <w:rStyle w:val="CommentReference"/>
        </w:rPr>
        <w:commentReference w:id="21"/>
      </w:r>
    </w:p>
    <w:p w14:paraId="78A11364" w14:textId="77777777" w:rsidR="00D37DCF" w:rsidRDefault="00D37DCF" w:rsidP="00FB5CA0">
      <w:pPr>
        <w:rPr>
          <w:ins w:id="23" w:author="Rufael Mekuria" w:date="2024-01-18T11:29:00Z"/>
        </w:rPr>
      </w:pPr>
    </w:p>
    <w:p w14:paraId="6921965D" w14:textId="77777777" w:rsidR="00D37DCF" w:rsidRDefault="00D37DCF" w:rsidP="00FB5CA0">
      <w:pPr>
        <w:rPr>
          <w:ins w:id="24" w:author="Rufael Mekuria" w:date="2024-01-18T11:27:00Z"/>
        </w:rPr>
      </w:pPr>
    </w:p>
    <w:p w14:paraId="3E5C913E" w14:textId="77777777" w:rsidR="00D37DCF" w:rsidRDefault="00D37DCF" w:rsidP="00FB5CA0">
      <w:pPr>
        <w:rPr>
          <w:ins w:id="25" w:author="Rufael Mekuria" w:date="2024-01-18T11:27:00Z"/>
        </w:rPr>
      </w:pPr>
    </w:p>
    <w:p w14:paraId="36DCDE1B" w14:textId="77777777" w:rsidR="00D37DCF" w:rsidRPr="00027443" w:rsidRDefault="00D37DCF" w:rsidP="00FB5CA0"/>
    <w:p w14:paraId="548A512E" w14:textId="77777777" w:rsidR="00080512" w:rsidRPr="004D3578" w:rsidRDefault="00080512">
      <w:pPr>
        <w:pStyle w:val="Heading1"/>
      </w:pPr>
      <w:r w:rsidRPr="004D3578">
        <w:br w:type="page"/>
      </w:r>
      <w:bookmarkStart w:id="26" w:name="scope"/>
      <w:bookmarkStart w:id="27" w:name="_Toc156481976"/>
      <w:bookmarkEnd w:id="26"/>
      <w:r w:rsidRPr="004D3578">
        <w:lastRenderedPageBreak/>
        <w:t>1</w:t>
      </w:r>
      <w:r w:rsidRPr="004D3578">
        <w:tab/>
        <w:t>Scope</w:t>
      </w:r>
      <w:bookmarkEnd w:id="27"/>
    </w:p>
    <w:p w14:paraId="79974744" w14:textId="77777777" w:rsidR="00D37DCF" w:rsidRDefault="00080512">
      <w:pPr>
        <w:rPr>
          <w:ins w:id="28" w:author="Rufael Mekuria" w:date="2024-01-18T11:15:00Z"/>
        </w:rPr>
      </w:pPr>
      <w:r w:rsidRPr="004D3578">
        <w:t xml:space="preserve">The present document </w:t>
      </w:r>
      <w:r w:rsidR="00752D00">
        <w:t xml:space="preserve">focuses on RTP </w:t>
      </w:r>
      <w:r w:rsidR="00B0040E">
        <w:t>[4</w:t>
      </w:r>
      <w:r w:rsidR="00B60D23">
        <w:t xml:space="preserve">] </w:t>
      </w:r>
      <w:r w:rsidR="00752D00">
        <w:t>over UDP</w:t>
      </w:r>
      <w:r w:rsidR="00B60D23">
        <w:t xml:space="preserve"> [</w:t>
      </w:r>
      <w:ins w:id="29" w:author="Rufael Mekuria" w:date="2024-01-18T11:09:00Z">
        <w:r w:rsidR="00D37DCF">
          <w:t>20</w:t>
        </w:r>
      </w:ins>
      <w:del w:id="30" w:author="Rufael Mekuria" w:date="2024-01-18T11:09:00Z">
        <w:r w:rsidR="005E72DF" w:rsidDel="00D37DCF">
          <w:delText>x</w:delText>
        </w:r>
      </w:del>
      <w:r w:rsidR="005E72DF">
        <w:t>]</w:t>
      </w:r>
      <w:ins w:id="31" w:author="Rufael Mekuria" w:date="2024-01-18T11:12:00Z">
        <w:r w:rsidR="00D37DCF">
          <w:t xml:space="preserve"> for eXtended Reality in 5G</w:t>
        </w:r>
      </w:ins>
      <w:ins w:id="32" w:author="Rufael Mekuria" w:date="2024-01-18T11:15:00Z">
        <w:r w:rsidR="00D37DCF">
          <w:t>.</w:t>
        </w:r>
      </w:ins>
    </w:p>
    <w:p w14:paraId="068EACB3" w14:textId="236324A6" w:rsidR="00FE12AF" w:rsidRDefault="00D37DCF">
      <w:ins w:id="33" w:author="Rufael Mekuria" w:date="2024-01-18T11:19:00Z">
        <w:r>
          <w:t xml:space="preserve">RTP Header extensions are introduced </w:t>
        </w:r>
      </w:ins>
      <w:del w:id="34" w:author="Rufael Mekuria" w:date="2024-01-18T11:10:00Z">
        <w:r w:rsidR="00FB5CA0" w:rsidDel="00D37DCF">
          <w:delText>,</w:delText>
        </w:r>
      </w:del>
      <w:del w:id="35" w:author="Rufael Mekuria" w:date="2024-01-18T11:19:00Z">
        <w:r w:rsidR="00FB5CA0" w:rsidDel="00D37DCF">
          <w:delText xml:space="preserve"> </w:delText>
        </w:r>
      </w:del>
      <w:del w:id="36" w:author="Rufael Mekuria" w:date="2024-01-18T11:39:00Z">
        <w:r w:rsidR="00FB5CA0" w:rsidDel="00B730E8">
          <w:delText xml:space="preserve">optimizing the use of RTP </w:delText>
        </w:r>
      </w:del>
      <w:r w:rsidR="00FB5CA0">
        <w:t xml:space="preserve">for </w:t>
      </w:r>
      <w:del w:id="37" w:author="Rufael Mekuria" w:date="2024-01-18T11:19:00Z">
        <w:r w:rsidR="00FB5CA0" w:rsidDel="00D37DCF">
          <w:delText xml:space="preserve">the </w:delText>
        </w:r>
        <w:r w:rsidR="008365DF" w:rsidDel="00D37DCF">
          <w:delText xml:space="preserve">uni-directional and bi-directional </w:delText>
        </w:r>
        <w:r w:rsidR="00FB5CA0" w:rsidDel="00D37DCF">
          <w:delText xml:space="preserve">transport of </w:delText>
        </w:r>
      </w:del>
      <w:ins w:id="38" w:author="Rufael Mekuria" w:date="2024-01-18T11:39:00Z">
        <w:r w:rsidR="00B730E8">
          <w:t xml:space="preserve">for </w:t>
        </w:r>
      </w:ins>
      <w:r w:rsidR="00FB5CA0">
        <w:t>real-time immersive media and associated metadata</w:t>
      </w:r>
      <w:ins w:id="39" w:author="Rufael Mekuria" w:date="2024-01-18T11:20:00Z">
        <w:r w:rsidR="00B730E8">
          <w:t xml:space="preserve"> for use in</w:t>
        </w:r>
        <w:r>
          <w:t xml:space="preserve"> 5G Systems</w:t>
        </w:r>
      </w:ins>
      <w:r w:rsidR="00752D00">
        <w:t>.</w:t>
      </w:r>
    </w:p>
    <w:p w14:paraId="2EEAEC9C" w14:textId="71B8EB9D" w:rsidR="00FE12AF" w:rsidDel="00B730E8" w:rsidRDefault="00AC1905">
      <w:pPr>
        <w:rPr>
          <w:del w:id="40" w:author="Rufael Mekuria" w:date="2024-01-18T11:41:00Z"/>
        </w:rPr>
      </w:pPr>
      <w:del w:id="41" w:author="Rufael Mekuria" w:date="2024-01-18T11:41:00Z">
        <w:r w:rsidDel="00B730E8">
          <w:delText>The following</w:delText>
        </w:r>
        <w:r w:rsidR="00C81FF6" w:rsidDel="00B730E8">
          <w:delText xml:space="preserve"> services and enablers</w:delText>
        </w:r>
        <w:r w:rsidR="007848D7" w:rsidDel="00B730E8">
          <w:delText xml:space="preserve"> are </w:delText>
        </w:r>
        <w:r w:rsidR="006C128E" w:rsidDel="00B730E8">
          <w:delText xml:space="preserve">explicitly </w:delText>
        </w:r>
        <w:r w:rsidR="007848D7" w:rsidDel="00B730E8">
          <w:delText>considered by this specification</w:delText>
        </w:r>
        <w:r w:rsidR="001B1748" w:rsidDel="00B730E8">
          <w:delText xml:space="preserve"> (in no specific order)</w:delText>
        </w:r>
        <w:r w:rsidR="007848D7" w:rsidDel="00B730E8">
          <w:delText>:</w:delText>
        </w:r>
      </w:del>
    </w:p>
    <w:p w14:paraId="58DDC223" w14:textId="0A6FBF80" w:rsidR="007848D7" w:rsidDel="00B730E8" w:rsidRDefault="007D30CC" w:rsidP="007D30CC">
      <w:pPr>
        <w:pStyle w:val="B1"/>
        <w:rPr>
          <w:del w:id="42" w:author="Rufael Mekuria" w:date="2024-01-18T11:41:00Z"/>
        </w:rPr>
      </w:pPr>
      <w:del w:id="43" w:author="Rufael Mekuria" w:date="2024-01-18T11:41:00Z">
        <w:r w:rsidDel="00B730E8">
          <w:delText>-</w:delText>
        </w:r>
        <w:r w:rsidDel="00B730E8">
          <w:tab/>
        </w:r>
        <w:r w:rsidR="0093514E" w:rsidDel="00B730E8">
          <w:delText xml:space="preserve">IMS-based conversational XR services </w:delText>
        </w:r>
        <w:r w:rsidR="005E72DF" w:rsidDel="00B730E8">
          <w:delText>[x]</w:delText>
        </w:r>
      </w:del>
    </w:p>
    <w:p w14:paraId="11DC2CC9" w14:textId="63F2BC3B" w:rsidR="005E72DF" w:rsidDel="00B730E8" w:rsidRDefault="007D30CC" w:rsidP="007D30CC">
      <w:pPr>
        <w:pStyle w:val="B1"/>
        <w:rPr>
          <w:del w:id="44" w:author="Rufael Mekuria" w:date="2024-01-18T11:41:00Z"/>
        </w:rPr>
      </w:pPr>
      <w:del w:id="45" w:author="Rufael Mekuria" w:date="2024-01-18T11:41:00Z">
        <w:r w:rsidDel="00B730E8">
          <w:delText>-</w:delText>
        </w:r>
        <w:r w:rsidDel="00B730E8">
          <w:tab/>
        </w:r>
        <w:r w:rsidR="005E72DF" w:rsidDel="00B730E8">
          <w:delText>WebRTC-based conversational XR services [x]</w:delText>
        </w:r>
      </w:del>
    </w:p>
    <w:p w14:paraId="2ABA584B" w14:textId="023F38C1" w:rsidR="005E72DF" w:rsidDel="00B730E8" w:rsidRDefault="007D30CC" w:rsidP="007D30CC">
      <w:pPr>
        <w:pStyle w:val="B1"/>
        <w:rPr>
          <w:del w:id="46" w:author="Rufael Mekuria" w:date="2024-01-18T11:41:00Z"/>
        </w:rPr>
      </w:pPr>
      <w:del w:id="47" w:author="Rufael Mekuria" w:date="2024-01-18T11:41:00Z">
        <w:r w:rsidDel="00B730E8">
          <w:delText>-</w:delText>
        </w:r>
        <w:r w:rsidDel="00B730E8">
          <w:tab/>
        </w:r>
        <w:r w:rsidR="005E72DF" w:rsidDel="00B730E8">
          <w:delText xml:space="preserve">WebRTC-based conversational </w:delText>
        </w:r>
        <w:r w:rsidR="009A1147" w:rsidDel="00B730E8">
          <w:delText>services using traditional media [x]</w:delText>
        </w:r>
      </w:del>
    </w:p>
    <w:p w14:paraId="0D5DA27D" w14:textId="0A0D8DFF" w:rsidR="009A1147" w:rsidDel="00B730E8" w:rsidRDefault="007D30CC" w:rsidP="007D30CC">
      <w:pPr>
        <w:pStyle w:val="B1"/>
        <w:rPr>
          <w:del w:id="48" w:author="Rufael Mekuria" w:date="2024-01-18T11:41:00Z"/>
        </w:rPr>
      </w:pPr>
      <w:del w:id="49" w:author="Rufael Mekuria" w:date="2024-01-18T11:41:00Z">
        <w:r w:rsidDel="00B730E8">
          <w:delText>-</w:delText>
        </w:r>
        <w:r w:rsidDel="00B730E8">
          <w:tab/>
        </w:r>
        <w:r w:rsidR="009A1147" w:rsidDel="00B730E8">
          <w:delText>XR split-rendering, i.e., real-time transport of media between UE and network edge</w:delText>
        </w:r>
        <w:r w:rsidR="00B74AA2" w:rsidDel="00B730E8">
          <w:delText xml:space="preserve"> [x]</w:delText>
        </w:r>
      </w:del>
    </w:p>
    <w:p w14:paraId="4EA05E1B" w14:textId="1287A2D3" w:rsidR="00080512" w:rsidRPr="004D3578" w:rsidDel="00B730E8" w:rsidRDefault="00752D00">
      <w:pPr>
        <w:rPr>
          <w:del w:id="50" w:author="Rufael Mekuria" w:date="2024-01-18T11:41:00Z"/>
        </w:rPr>
      </w:pPr>
      <w:del w:id="51" w:author="Rufael Mekuria" w:date="2024-01-18T11:41:00Z">
        <w:r w:rsidDel="00B730E8">
          <w:delText xml:space="preserve">New </w:delText>
        </w:r>
        <w:r w:rsidR="001271DB" w:rsidDel="00B730E8">
          <w:delText xml:space="preserve">transport </w:delText>
        </w:r>
        <w:r w:rsidDel="00B730E8">
          <w:delText>protocols like QUIC</w:delText>
        </w:r>
        <w:r w:rsidR="001271DB" w:rsidDel="00B730E8">
          <w:delText xml:space="preserve"> </w:delText>
        </w:r>
        <w:r w:rsidR="00B60D23" w:rsidDel="00B730E8">
          <w:delText>[x]</w:delText>
        </w:r>
        <w:r w:rsidDel="00B730E8">
          <w:delText xml:space="preserve"> may be considered in a future update of this specification</w:delText>
        </w:r>
        <w:r w:rsidR="00064497" w:rsidDel="00B730E8">
          <w:delText>.</w:delText>
        </w:r>
      </w:del>
    </w:p>
    <w:p w14:paraId="794720D9" w14:textId="77777777" w:rsidR="00080512" w:rsidRPr="004D3578" w:rsidRDefault="00080512">
      <w:pPr>
        <w:pStyle w:val="Heading1"/>
      </w:pPr>
      <w:bookmarkStart w:id="52" w:name="references"/>
      <w:bookmarkStart w:id="53" w:name="_Toc156481977"/>
      <w:bookmarkEnd w:id="52"/>
      <w:r w:rsidRPr="004D3578">
        <w:t>2</w:t>
      </w:r>
      <w:r w:rsidRPr="004D3578">
        <w:tab/>
        <w:t>References</w:t>
      </w:r>
      <w:bookmarkEnd w:id="5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7F0D2FA7" w14:textId="133A289A" w:rsidR="0071762A" w:rsidRDefault="00ED4A80" w:rsidP="00EC4A25">
      <w:pPr>
        <w:pStyle w:val="EX"/>
      </w:pPr>
      <w:r>
        <w:t>[2]</w:t>
      </w:r>
      <w:r>
        <w:tab/>
      </w:r>
      <w:r w:rsidR="00853795">
        <w:t xml:space="preserve">ITU-T Rec </w:t>
      </w:r>
      <w:r w:rsidR="00806697">
        <w:t>H.264</w:t>
      </w:r>
      <w:ins w:id="54" w:author="Rufael Mekuria" w:date="2024-01-22T17:17:00Z">
        <w:r w:rsidR="002D5CBC">
          <w:t>/AVC</w:t>
        </w:r>
      </w:ins>
      <w:r w:rsidR="00806697">
        <w:t xml:space="preserve">: </w:t>
      </w:r>
      <w:r w:rsidR="00D32851">
        <w:t>"</w:t>
      </w:r>
      <w:ins w:id="55" w:author="Rufael Mekuria" w:date="2024-01-18T11:50:00Z">
        <w:r w:rsidR="00B730E8" w:rsidRPr="00B730E8">
          <w:t>Advanced video coding for generic audiovisual services</w:t>
        </w:r>
      </w:ins>
      <w:del w:id="56" w:author="Rufael Mekuria" w:date="2024-01-18T11:50:00Z">
        <w:r w:rsidR="00D32851" w:rsidRPr="004E6265" w:rsidDel="00B730E8">
          <w:delText xml:space="preserve">Advanced video coding </w:delText>
        </w:r>
        <w:r w:rsidR="00D32851" w:rsidDel="00B730E8">
          <w:delText>specification</w:delText>
        </w:r>
      </w:del>
      <w:r w:rsidR="00D32851">
        <w:t>".</w:t>
      </w:r>
      <w:r w:rsidR="00D32851">
        <w:br/>
      </w:r>
      <w:del w:id="57" w:author="Rufael Mekuria" w:date="2024-01-18T11:53:00Z">
        <w:r w:rsidR="00A64CD4" w:rsidDel="003C73EF">
          <w:rPr>
            <w:rStyle w:val="Hyperlink"/>
          </w:rPr>
          <w:fldChar w:fldCharType="begin"/>
        </w:r>
        <w:r w:rsidR="00A64CD4" w:rsidDel="003C73EF">
          <w:rPr>
            <w:rStyle w:val="Hyperlink"/>
          </w:rPr>
          <w:delInstrText xml:space="preserve"> HYPERLINK "https://www.itu.int/rec/T-REC-H.264-202108-I/en" </w:delInstrText>
        </w:r>
        <w:r w:rsidR="00A64CD4" w:rsidDel="003C73EF">
          <w:rPr>
            <w:rStyle w:val="Hyperlink"/>
          </w:rPr>
          <w:fldChar w:fldCharType="separate"/>
        </w:r>
        <w:r w:rsidR="00C7173D" w:rsidRPr="003E393A" w:rsidDel="003C73EF">
          <w:rPr>
            <w:rStyle w:val="Hyperlink"/>
          </w:rPr>
          <w:delText>https://www.itu.int/rec/T-REC-H.264-202108-I/en</w:delText>
        </w:r>
        <w:r w:rsidR="00A64CD4" w:rsidDel="003C73EF">
          <w:rPr>
            <w:rStyle w:val="Hyperlink"/>
          </w:rPr>
          <w:fldChar w:fldCharType="end"/>
        </w:r>
      </w:del>
    </w:p>
    <w:p w14:paraId="0384AEEF" w14:textId="588DC1D0" w:rsidR="00C7173D" w:rsidRPr="004D3578" w:rsidRDefault="00C7173D" w:rsidP="00EC4A25">
      <w:pPr>
        <w:pStyle w:val="EX"/>
      </w:pPr>
      <w:r>
        <w:t>[3]</w:t>
      </w:r>
      <w:r>
        <w:tab/>
        <w:t>ITU-T Rec H.265</w:t>
      </w:r>
      <w:ins w:id="58" w:author="Rufael Mekuria" w:date="2024-01-22T17:17:00Z">
        <w:r w:rsidR="002D5CBC">
          <w:t>/HEVC</w:t>
        </w:r>
      </w:ins>
      <w:r>
        <w:t>: "</w:t>
      </w:r>
      <w:ins w:id="59" w:author="Rufael Mekuria" w:date="2024-01-18T11:51:00Z">
        <w:r w:rsidR="00B730E8" w:rsidRPr="00B730E8">
          <w:t>High efficiency video coding</w:t>
        </w:r>
      </w:ins>
      <w:del w:id="60" w:author="Rufael Mekuria" w:date="2024-01-18T11:51:00Z">
        <w:r w:rsidR="004F3A7C" w:rsidRPr="00294CDF" w:rsidDel="00B730E8">
          <w:delText xml:space="preserve">High efficiency video coding </w:delText>
        </w:r>
      </w:del>
      <w:del w:id="61" w:author="Rufael Mekuria" w:date="2024-01-18T11:53:00Z">
        <w:r w:rsidR="004F3A7C" w:rsidRPr="00294CDF" w:rsidDel="003C73EF">
          <w:delText>specification</w:delText>
        </w:r>
        <w:r w:rsidR="004F3A7C" w:rsidDel="003C73EF">
          <w:delText xml:space="preserve"> </w:delText>
        </w:r>
      </w:del>
      <w:r>
        <w:t>".</w:t>
      </w:r>
      <w:r w:rsidR="005F2F0A">
        <w:br/>
      </w:r>
      <w:del w:id="62" w:author="Rufael Mekuria" w:date="2024-01-18T11:53:00Z">
        <w:r w:rsidR="00A64CD4" w:rsidDel="003C73EF">
          <w:rPr>
            <w:rStyle w:val="Hyperlink"/>
          </w:rPr>
          <w:fldChar w:fldCharType="begin"/>
        </w:r>
        <w:r w:rsidR="00A64CD4" w:rsidDel="003C73EF">
          <w:rPr>
            <w:rStyle w:val="Hyperlink"/>
          </w:rPr>
          <w:delInstrText xml:space="preserve"> HYPERLINK "https://www.itu.int/rec/T-REC-H.265-202108-I/en" </w:delInstrText>
        </w:r>
        <w:r w:rsidR="00A64CD4" w:rsidDel="003C73EF">
          <w:rPr>
            <w:rStyle w:val="Hyperlink"/>
          </w:rPr>
          <w:fldChar w:fldCharType="separate"/>
        </w:r>
        <w:r w:rsidR="005F2F0A" w:rsidRPr="00BD069B" w:rsidDel="003C73EF">
          <w:rPr>
            <w:rStyle w:val="Hyperlink"/>
          </w:rPr>
          <w:delText>https://www.itu.int/rec/T-REC-H.265-202108-I/en</w:delText>
        </w:r>
        <w:r w:rsidR="00A64CD4" w:rsidDel="003C73EF">
          <w:rPr>
            <w:rStyle w:val="Hyperlink"/>
          </w:rPr>
          <w:fldChar w:fldCharType="end"/>
        </w:r>
      </w:del>
    </w:p>
    <w:p w14:paraId="1486B6A9" w14:textId="139BFF7E" w:rsidR="009963CB" w:rsidRDefault="009963CB" w:rsidP="009963CB">
      <w:pPr>
        <w:pStyle w:val="EX"/>
      </w:pPr>
      <w:r>
        <w:rPr>
          <w:rFonts w:hint="eastAsia"/>
        </w:rPr>
        <w:t>[</w:t>
      </w:r>
      <w:r>
        <w:t>4]</w:t>
      </w:r>
      <w:r>
        <w:tab/>
        <w:t>IETF RFC </w:t>
      </w:r>
      <w:r w:rsidRPr="00567618">
        <w:t>3550 (2003): "RTP: A Transport Protocol for Real-Time Applications", H. Schulzrinne, S. Casner, R. Frederick and V. Jacobson.</w:t>
      </w:r>
      <w:r>
        <w:rPr>
          <w:rFonts w:hint="eastAsia"/>
        </w:rPr>
        <w:t xml:space="preserve"> </w:t>
      </w:r>
    </w:p>
    <w:p w14:paraId="0F1A3894" w14:textId="6029B250" w:rsidR="009963CB" w:rsidRDefault="009963CB" w:rsidP="009963CB">
      <w:pPr>
        <w:pStyle w:val="EX"/>
      </w:pPr>
      <w:r>
        <w:rPr>
          <w:rFonts w:hint="eastAsia"/>
        </w:rPr>
        <w:t>[</w:t>
      </w:r>
      <w:r>
        <w:t>5]</w:t>
      </w:r>
      <w:r>
        <w:tab/>
        <w:t>IETF RFC </w:t>
      </w:r>
      <w:r w:rsidRPr="00567618">
        <w:t>6184 (2011): "RTP Payload Format for H.264 Video", Y.-K. Wang, R. Even, T. Kristensen, R. Jesup.</w:t>
      </w:r>
    </w:p>
    <w:p w14:paraId="7BF94EAB" w14:textId="68BAAA9F" w:rsidR="009963CB" w:rsidRPr="004D3578" w:rsidRDefault="009963CB" w:rsidP="009963CB">
      <w:pPr>
        <w:pStyle w:val="EX"/>
      </w:pPr>
      <w:r>
        <w:rPr>
          <w:rFonts w:hint="eastAsia"/>
        </w:rPr>
        <w:t>[</w:t>
      </w:r>
      <w:r>
        <w:t>6]</w:t>
      </w:r>
      <w:r>
        <w:tab/>
        <w:t>IETF RFC </w:t>
      </w:r>
      <w:r w:rsidRPr="00567618">
        <w:t>7798 (2016): "RTP Payload Format for High Efficiency Video Coding (HEVC)", Y.-K. Wang, Y. Sanchez, T. Schierl, S. Wenger, M. M. Hannuksela</w:t>
      </w:r>
      <w:r>
        <w:rPr>
          <w:rFonts w:hint="eastAsia"/>
          <w:lang w:eastAsia="zh-CN"/>
        </w:rPr>
        <w:t>.</w:t>
      </w:r>
    </w:p>
    <w:p w14:paraId="3DC81DE3" w14:textId="1BE69874" w:rsidR="00D54B52" w:rsidRDefault="00D54B52" w:rsidP="00D54B52">
      <w:pPr>
        <w:pStyle w:val="EX"/>
      </w:pPr>
      <w:commentRangeStart w:id="63"/>
      <w:commentRangeStart w:id="64"/>
      <w:commentRangeStart w:id="65"/>
      <w:r>
        <w:t>[7]</w:t>
      </w:r>
      <w:r>
        <w:tab/>
      </w:r>
      <w:del w:id="66" w:author="Rufael Mekuria" w:date="2024-01-22T16:21:00Z">
        <w:r w:rsidDel="00FA652B">
          <w:delText xml:space="preserve">Chromium WebRTC Implementation </w:delText>
        </w:r>
        <w:r w:rsidR="006A69E6" w:rsidDel="00FA652B">
          <w:rPr>
            <w:rStyle w:val="Hyperlink"/>
          </w:rPr>
          <w:fldChar w:fldCharType="begin"/>
        </w:r>
        <w:r w:rsidR="006A69E6" w:rsidDel="00FA652B">
          <w:rPr>
            <w:rStyle w:val="Hyperlink"/>
          </w:rPr>
          <w:delInstrText xml:space="preserve"> HYPERLINK "https://source.chromium.org/chromium/chromium/src/+/main:third_party/webrtc/media/base/media_constants.cc;l=17?q=kVideoMtu&amp;ss=chromium" </w:delInstrText>
        </w:r>
        <w:r w:rsidR="006A69E6" w:rsidDel="00FA652B">
          <w:rPr>
            <w:rStyle w:val="Hyperlink"/>
          </w:rPr>
          <w:fldChar w:fldCharType="separate"/>
        </w:r>
        <w:r w:rsidRPr="00C3233A" w:rsidDel="00FA652B">
          <w:rPr>
            <w:rStyle w:val="Hyperlink"/>
          </w:rPr>
          <w:delText>https://source.chromium.org/chromium/chromium/src/+/main:third_party/webrtc/media/base/media_constants.cc;l=17?q=kVideoMtu&amp;ss=chromium</w:delText>
        </w:r>
        <w:r w:rsidR="006A69E6" w:rsidDel="00FA652B">
          <w:rPr>
            <w:rStyle w:val="Hyperlink"/>
          </w:rPr>
          <w:fldChar w:fldCharType="end"/>
        </w:r>
      </w:del>
      <w:ins w:id="67" w:author="Rufael Mekuria" w:date="2024-01-22T16:21:00Z">
        <w:r w:rsidR="00FA652B">
          <w:t>void</w:t>
        </w:r>
      </w:ins>
    </w:p>
    <w:p w14:paraId="412F72C5" w14:textId="131573F7" w:rsidR="00D54B52" w:rsidRDefault="00D54B52" w:rsidP="00D54B52">
      <w:pPr>
        <w:pStyle w:val="EX"/>
      </w:pPr>
      <w:r>
        <w:t>[8]</w:t>
      </w:r>
      <w:r>
        <w:tab/>
      </w:r>
      <w:del w:id="68" w:author="Rufael Mekuria" w:date="2024-01-22T16:21:00Z">
        <w:r w:rsidDel="00FA652B">
          <w:delText xml:space="preserve">Linux Manual Page - </w:delText>
        </w:r>
        <w:r w:rsidRPr="009528DC" w:rsidDel="00FA652B">
          <w:delText>Linux IPv4 protocol implementation</w:delText>
        </w:r>
        <w:r w:rsidDel="00FA652B">
          <w:delText xml:space="preserve">                                                                  </w:delText>
        </w:r>
        <w:r w:rsidR="006A69E6" w:rsidDel="00FA652B">
          <w:rPr>
            <w:rStyle w:val="Hyperlink"/>
          </w:rPr>
          <w:fldChar w:fldCharType="begin"/>
        </w:r>
        <w:r w:rsidR="006A69E6" w:rsidDel="00FA652B">
          <w:rPr>
            <w:rStyle w:val="Hyperlink"/>
          </w:rPr>
          <w:delInstrText xml:space="preserve"> HYPERLINK "https://man7.org/linux/man-pages/man7/ip.7.html" </w:delInstrText>
        </w:r>
        <w:r w:rsidR="006A69E6" w:rsidDel="00FA652B">
          <w:rPr>
            <w:rStyle w:val="Hyperlink"/>
          </w:rPr>
          <w:fldChar w:fldCharType="separate"/>
        </w:r>
        <w:r w:rsidRPr="009528DC" w:rsidDel="00FA652B">
          <w:rPr>
            <w:rStyle w:val="Hyperlink"/>
          </w:rPr>
          <w:delText>https://man7.org/linux/man-pages/man7/ip.7.html</w:delText>
        </w:r>
        <w:r w:rsidR="006A69E6" w:rsidDel="00FA652B">
          <w:rPr>
            <w:rStyle w:val="Hyperlink"/>
          </w:rPr>
          <w:fldChar w:fldCharType="end"/>
        </w:r>
      </w:del>
      <w:ins w:id="69" w:author="Rufael Mekuria" w:date="2024-01-22T16:21:00Z">
        <w:r w:rsidR="00FA652B">
          <w:t>void</w:t>
        </w:r>
      </w:ins>
    </w:p>
    <w:p w14:paraId="5452B938" w14:textId="4024557F" w:rsidR="00D54B52" w:rsidRDefault="00D54B52" w:rsidP="00D54B52">
      <w:pPr>
        <w:pStyle w:val="EX"/>
      </w:pPr>
      <w:r>
        <w:t>[9]</w:t>
      </w:r>
      <w:r>
        <w:tab/>
      </w:r>
      <w:del w:id="70" w:author="Rufael Mekuria" w:date="2024-01-22T16:21:00Z">
        <w:r w:rsidDel="00FA652B">
          <w:delText xml:space="preserve">Linux Manual Page - Linux IPv6 protocol implementation                              </w:delText>
        </w:r>
        <w:r w:rsidR="006A69E6" w:rsidDel="00FA652B">
          <w:rPr>
            <w:rStyle w:val="Hyperlink"/>
          </w:rPr>
          <w:fldChar w:fldCharType="begin"/>
        </w:r>
        <w:r w:rsidR="006A69E6" w:rsidDel="00FA652B">
          <w:rPr>
            <w:rStyle w:val="Hyperlink"/>
          </w:rPr>
          <w:delInstrText xml:space="preserve"> HYPERLINK "https://man7.org/linux/man-pages/man7/ipv6.7.html" </w:delInstrText>
        </w:r>
        <w:r w:rsidR="006A69E6" w:rsidDel="00FA652B">
          <w:rPr>
            <w:rStyle w:val="Hyperlink"/>
          </w:rPr>
          <w:fldChar w:fldCharType="separate"/>
        </w:r>
        <w:r w:rsidR="009E4CEB" w:rsidRPr="00C32A7F" w:rsidDel="00FA652B">
          <w:rPr>
            <w:rStyle w:val="Hyperlink"/>
          </w:rPr>
          <w:delText>https://man7.org/linux/man-pages/man7/ipv6.7.html</w:delText>
        </w:r>
        <w:r w:rsidR="006A69E6" w:rsidDel="00FA652B">
          <w:rPr>
            <w:rStyle w:val="Hyperlink"/>
          </w:rPr>
          <w:fldChar w:fldCharType="end"/>
        </w:r>
        <w:commentRangeEnd w:id="63"/>
        <w:r w:rsidR="003C73EF" w:rsidDel="00FA652B">
          <w:rPr>
            <w:rStyle w:val="CommentReference"/>
          </w:rPr>
          <w:commentReference w:id="63"/>
        </w:r>
        <w:commentRangeEnd w:id="64"/>
        <w:r w:rsidR="00364B67" w:rsidDel="00FA652B">
          <w:rPr>
            <w:rStyle w:val="CommentReference"/>
          </w:rPr>
          <w:commentReference w:id="64"/>
        </w:r>
        <w:commentRangeEnd w:id="65"/>
        <w:r w:rsidR="002825EA" w:rsidDel="00FA652B">
          <w:rPr>
            <w:rStyle w:val="CommentReference"/>
          </w:rPr>
          <w:commentReference w:id="65"/>
        </w:r>
      </w:del>
      <w:ins w:id="71" w:author="Rufael Mekuria" w:date="2024-01-22T16:21:00Z">
        <w:r w:rsidR="00FA652B">
          <w:t>void</w:t>
        </w:r>
      </w:ins>
    </w:p>
    <w:p w14:paraId="593BD760" w14:textId="114D2852" w:rsidR="009E4CEB" w:rsidRDefault="009E4CEB" w:rsidP="00D54B52">
      <w:pPr>
        <w:pStyle w:val="EX"/>
      </w:pPr>
      <w:r>
        <w:t>[10]</w:t>
      </w:r>
      <w:r>
        <w:tab/>
      </w:r>
      <w:r w:rsidR="00406FD1" w:rsidRPr="00406FD1">
        <w:t>IETF RFC 5761 (2010): "Multiplexing RTP Data and Control Packets on a Single Port", C. Perkins, M. Westerlund</w:t>
      </w:r>
    </w:p>
    <w:p w14:paraId="2FC647B5" w14:textId="36A7C45B" w:rsidR="00EC209E" w:rsidRDefault="00EC209E" w:rsidP="00D54B52">
      <w:pPr>
        <w:pStyle w:val="EX"/>
      </w:pPr>
      <w:r>
        <w:t>[11]</w:t>
      </w:r>
      <w:r>
        <w:tab/>
      </w:r>
      <w:r w:rsidR="00B41375" w:rsidRPr="00B41375">
        <w:t>IETF RFC 8285 (2017): "A General Mechanism for RTP Header Extensions", D. Singer, H. Desineni, R. Even</w:t>
      </w:r>
    </w:p>
    <w:p w14:paraId="306E99E2" w14:textId="06CAD016" w:rsidR="0012780D" w:rsidRDefault="009155CD" w:rsidP="00D54B52">
      <w:pPr>
        <w:pStyle w:val="EX"/>
      </w:pPr>
      <w:ins w:id="72" w:author="Rufael Mekuria" w:date="2024-01-22T17:54:00Z">
        <w:r>
          <w:t xml:space="preserve">[12]  </w:t>
        </w:r>
        <w:r>
          <w:tab/>
        </w:r>
      </w:ins>
      <w:del w:id="73" w:author="Rufael Mekuria" w:date="2024-01-30T15:32:00Z">
        <w:r w:rsidR="0012780D" w:rsidDel="00B57C3B">
          <w:delText>[12]</w:delText>
        </w:r>
        <w:r w:rsidR="0012780D" w:rsidDel="00B57C3B">
          <w:tab/>
        </w:r>
      </w:del>
      <w:r w:rsidR="003755F3" w:rsidRPr="007D2660">
        <w:t>RTP Header Extension for Absolute Sender Time</w:t>
      </w:r>
      <w:r w:rsidR="00483C9B">
        <w:br/>
      </w:r>
      <w:hyperlink r:id="rId15" w:history="1">
        <w:r w:rsidR="00657630" w:rsidRPr="00C32A7F">
          <w:rPr>
            <w:rStyle w:val="Hyperlink"/>
          </w:rPr>
          <w:t>https://webrtc.googlesource.com/src/+/refs/heads/main/docs/native-code/rtp-hdrext/abs-send-time</w:t>
        </w:r>
      </w:hyperlink>
      <w:r w:rsidR="00657630">
        <w:br/>
        <w:t>[retrieved on Nov 14, 2023</w:t>
      </w:r>
      <w:r w:rsidR="00F43968">
        <w:t>]</w:t>
      </w:r>
    </w:p>
    <w:p w14:paraId="1BE5A67C" w14:textId="6DA0C26C" w:rsidR="00F43968" w:rsidRDefault="00F43968" w:rsidP="00D54B52">
      <w:pPr>
        <w:pStyle w:val="EX"/>
      </w:pPr>
      <w:r>
        <w:t>[13]</w:t>
      </w:r>
      <w:r>
        <w:tab/>
      </w:r>
      <w:r w:rsidR="00415027">
        <w:t>IETF RFC 5905 (2010): "Network Time Protocol Version 4</w:t>
      </w:r>
      <w:r w:rsidR="000A6D89">
        <w:t xml:space="preserve">: Protocol and Algorithms Specification”, </w:t>
      </w:r>
      <w:r w:rsidR="00AA790E" w:rsidRPr="00685A8D">
        <w:t xml:space="preserve">D. Mills, </w:t>
      </w:r>
      <w:r w:rsidR="00DB38E0" w:rsidRPr="00685A8D">
        <w:t>J. Martin, J. Burbank, W. Kasch</w:t>
      </w:r>
    </w:p>
    <w:p w14:paraId="49ED9DDF" w14:textId="6477626D" w:rsidR="000A6D89" w:rsidRDefault="000A6D89" w:rsidP="00D54B52">
      <w:pPr>
        <w:pStyle w:val="EX"/>
      </w:pPr>
      <w:r>
        <w:t>[14]</w:t>
      </w:r>
      <w:r>
        <w:tab/>
        <w:t>IEEE 1588-201</w:t>
      </w:r>
      <w:r w:rsidR="00600D18">
        <w:t>9 – IEEE Standard for a Precision Clock Synchronization Protocol for Networked Measurement and Control Systems</w:t>
      </w:r>
      <w:r w:rsidR="00D35C08">
        <w:t>, June 2020</w:t>
      </w:r>
    </w:p>
    <w:p w14:paraId="5F19D935" w14:textId="70A232AF" w:rsidR="00B17289" w:rsidRDefault="00B17289" w:rsidP="00D54B52">
      <w:pPr>
        <w:pStyle w:val="EX"/>
      </w:pPr>
      <w:r>
        <w:t>[15]</w:t>
      </w:r>
      <w:r>
        <w:tab/>
        <w:t>IETF RFC 4574</w:t>
      </w:r>
      <w:r w:rsidR="00656007">
        <w:t xml:space="preserve"> (2006): "The Session Description Protocol (SDP) Label Attribute</w:t>
      </w:r>
      <w:r w:rsidR="00DB4BA7">
        <w:t xml:space="preserve">", </w:t>
      </w:r>
      <w:r w:rsidR="00A86582" w:rsidRPr="00685A8D">
        <w:t>O. Levin, G. Camarillo</w:t>
      </w:r>
    </w:p>
    <w:p w14:paraId="2C092E5A" w14:textId="079CA500" w:rsidR="007B565A" w:rsidRDefault="007B565A" w:rsidP="00D54B52">
      <w:pPr>
        <w:pStyle w:val="EX"/>
      </w:pPr>
      <w:r>
        <w:lastRenderedPageBreak/>
        <w:t>[16]</w:t>
      </w:r>
      <w:r w:rsidR="00480A83">
        <w:tab/>
        <w:t>IETF RFC 3611 (</w:t>
      </w:r>
      <w:r w:rsidR="00C0310A">
        <w:t>2003</w:t>
      </w:r>
      <w:r w:rsidR="00480A83">
        <w:t xml:space="preserve">): "RTP Control Protocol Extended Reports (RTCP XR)", </w:t>
      </w:r>
      <w:r w:rsidR="00C0310A" w:rsidRPr="00685A8D">
        <w:t xml:space="preserve">T. Friedman, </w:t>
      </w:r>
      <w:r w:rsidR="002E2B12" w:rsidRPr="00685A8D">
        <w:t>R. Caceres, A. Clark</w:t>
      </w:r>
    </w:p>
    <w:p w14:paraId="24C55FE8" w14:textId="77CACF64" w:rsidR="00531F2E" w:rsidRDefault="00531F2E" w:rsidP="00D54B52">
      <w:pPr>
        <w:pStyle w:val="EX"/>
      </w:pPr>
      <w:r>
        <w:t>[17]</w:t>
      </w:r>
      <w:r>
        <w:tab/>
        <w:t>3GPP TS 26.119: "Media Capabilities for Augmented Reality"</w:t>
      </w:r>
    </w:p>
    <w:p w14:paraId="16D5AD33" w14:textId="77777777" w:rsidR="00D37DCF" w:rsidRDefault="00D37DCF" w:rsidP="00D37DCF">
      <w:pPr>
        <w:pStyle w:val="EX"/>
        <w:rPr>
          <w:ins w:id="74" w:author="Rufael Mekuria" w:date="2024-01-18T11:09:00Z"/>
        </w:rPr>
      </w:pPr>
      <w:ins w:id="75" w:author="Rufael Mekuria" w:date="2024-01-18T11:09:00Z">
        <w:r>
          <w:t>[18]</w:t>
        </w:r>
        <w:r>
          <w:tab/>
          <w:t>3GPP TR 26.928: "Extended Reality (XR) in 5G".</w:t>
        </w:r>
      </w:ins>
    </w:p>
    <w:p w14:paraId="1E62489C" w14:textId="740EB893" w:rsidR="00D37DCF" w:rsidRDefault="00D37DCF" w:rsidP="00D37DCF">
      <w:pPr>
        <w:pStyle w:val="EX"/>
        <w:rPr>
          <w:ins w:id="76" w:author="Rufael Mekuria" w:date="2024-01-18T11:09:00Z"/>
        </w:rPr>
      </w:pPr>
      <w:ins w:id="77" w:author="Rufael Mekuria" w:date="2024-01-18T11:09:00Z">
        <w:r>
          <w:t>[19]</w:t>
        </w:r>
        <w:r>
          <w:tab/>
          <w:t>3GPP TR 26.998: "Support of 5G glass-type Augmented Reality / Mixed Reality (AR/MR) devices</w:t>
        </w:r>
      </w:ins>
      <w:ins w:id="78" w:author="Huawei-Qi-0119" w:date="2024-01-19T11:48:00Z">
        <w:r w:rsidR="003B342B">
          <w:t>"</w:t>
        </w:r>
      </w:ins>
    </w:p>
    <w:p w14:paraId="3B883C4C" w14:textId="7DB8C5AD" w:rsidR="00D37DCF" w:rsidRDefault="00D37DCF" w:rsidP="00D37DCF">
      <w:pPr>
        <w:pStyle w:val="EX"/>
        <w:rPr>
          <w:ins w:id="79" w:author="Rufael Mekuria" w:date="2024-01-18T12:08:00Z"/>
        </w:rPr>
      </w:pPr>
      <w:ins w:id="80" w:author="Rufael Mekuria" w:date="2024-01-18T11:09:00Z">
        <w:r>
          <w:t>[20]</w:t>
        </w:r>
        <w:r>
          <w:tab/>
          <w:t>IETF RFC 768 (1980)</w:t>
        </w:r>
      </w:ins>
      <w:ins w:id="81" w:author="Huawei-Qi-0119" w:date="2024-01-19T11:49:00Z">
        <w:r w:rsidR="003B342B">
          <w:t>:</w:t>
        </w:r>
      </w:ins>
      <w:ins w:id="82" w:author="Rufael Mekuria" w:date="2024-01-18T11:09:00Z">
        <w:r>
          <w:t xml:space="preserve"> </w:t>
        </w:r>
      </w:ins>
      <w:ins w:id="83" w:author="Huawei-Qi-0119" w:date="2024-01-19T11:49:00Z">
        <w:r w:rsidR="003B342B">
          <w:t>"</w:t>
        </w:r>
      </w:ins>
      <w:ins w:id="84" w:author="Rufael Mekuria" w:date="2024-01-18T11:09:00Z">
        <w:r>
          <w:t>User Datagram Protocol</w:t>
        </w:r>
      </w:ins>
      <w:ins w:id="85" w:author="Huawei-Qi-0119" w:date="2024-01-19T11:49:00Z">
        <w:r w:rsidR="003B342B">
          <w:t>"</w:t>
        </w:r>
      </w:ins>
      <w:ins w:id="86" w:author="Rufael Mekuria" w:date="2024-01-18T11:09:00Z">
        <w:r>
          <w:t>, J. Postel</w:t>
        </w:r>
      </w:ins>
    </w:p>
    <w:p w14:paraId="28EFB894" w14:textId="5E48948C" w:rsidR="003C73EF" w:rsidRDefault="003C73EF" w:rsidP="00D37DCF">
      <w:pPr>
        <w:pStyle w:val="EX"/>
        <w:rPr>
          <w:ins w:id="87" w:author="Rufael Mekuria" w:date="2024-01-22T16:39:00Z"/>
        </w:rPr>
      </w:pPr>
      <w:ins w:id="88" w:author="Rufael Mekuria" w:date="2024-01-18T12:08:00Z">
        <w:r>
          <w:t>[21]</w:t>
        </w:r>
      </w:ins>
      <w:ins w:id="89" w:author="Rufael Mekuria" w:date="2024-01-18T12:09:00Z">
        <w:r>
          <w:tab/>
          <w:t>TS 23.501</w:t>
        </w:r>
      </w:ins>
      <w:ins w:id="90" w:author="Huawei-Qi-0119" w:date="2024-01-19T11:48:00Z">
        <w:r w:rsidR="003B342B">
          <w:t>:</w:t>
        </w:r>
      </w:ins>
      <w:ins w:id="91" w:author="Rufael Mekuria" w:date="2024-01-18T12:15:00Z">
        <w:r>
          <w:t xml:space="preserve"> </w:t>
        </w:r>
      </w:ins>
      <w:ins w:id="92" w:author="Huawei-Qi-0119" w:date="2024-01-19T11:48:00Z">
        <w:r w:rsidR="003B342B">
          <w:t>"</w:t>
        </w:r>
      </w:ins>
      <w:ins w:id="93" w:author="Rufael Mekuria" w:date="2024-01-18T12:15:00Z">
        <w:r w:rsidRPr="003C73EF">
          <w:t>System architecture for the 5G System (5GS)</w:t>
        </w:r>
      </w:ins>
      <w:ins w:id="94" w:author="Huawei-Qi-0119" w:date="2024-01-19T11:48:00Z">
        <w:r w:rsidR="003B342B" w:rsidRPr="003B342B">
          <w:t xml:space="preserve"> </w:t>
        </w:r>
        <w:r w:rsidR="003B342B">
          <w:t>"</w:t>
        </w:r>
      </w:ins>
      <w:ins w:id="95" w:author="Rufael Mekuria" w:date="2024-01-18T12:15:00Z">
        <w:del w:id="96" w:author="Huawei-Qi-0119" w:date="2024-01-19T11:48:00Z">
          <w:r w:rsidRPr="003C73EF" w:rsidDel="003B342B">
            <w:delText>;</w:delText>
          </w:r>
        </w:del>
      </w:ins>
    </w:p>
    <w:p w14:paraId="363EDBB8" w14:textId="79042E3F" w:rsidR="00E86731" w:rsidRDefault="00E86731" w:rsidP="00D37DCF">
      <w:pPr>
        <w:pStyle w:val="EX"/>
        <w:rPr>
          <w:ins w:id="97" w:author="Rufael Mekuria" w:date="2024-01-18T11:09:00Z"/>
        </w:rPr>
      </w:pPr>
      <w:ins w:id="98" w:author="Rufael Mekuria" w:date="2024-01-22T16:39:00Z">
        <w:r>
          <w:rPr>
            <w:color w:val="000000" w:themeColor="text1"/>
            <w:lang w:val="en-US"/>
          </w:rPr>
          <w:t>[22</w:t>
        </w:r>
      </w:ins>
      <w:ins w:id="99" w:author="Rufael Mekuria" w:date="2024-01-22T16:40:00Z">
        <w:r>
          <w:rPr>
            <w:color w:val="000000" w:themeColor="text1"/>
            <w:lang w:val="en-US"/>
          </w:rPr>
          <w:t>]</w:t>
        </w:r>
      </w:ins>
      <w:ins w:id="100" w:author="Rufael Mekuria" w:date="2024-01-22T16:39:00Z">
        <w:r>
          <w:rPr>
            <w:color w:val="000000" w:themeColor="text1"/>
            <w:lang w:val="en-US"/>
          </w:rPr>
          <w:tab/>
          <w:t>IET</w:t>
        </w:r>
      </w:ins>
      <w:ins w:id="101" w:author="Rufael Mekuria" w:date="2024-01-22T16:40:00Z">
        <w:r>
          <w:rPr>
            <w:color w:val="000000" w:themeColor="text1"/>
            <w:lang w:val="en-US"/>
          </w:rPr>
          <w:t xml:space="preserve">F </w:t>
        </w:r>
      </w:ins>
      <w:ins w:id="102" w:author="Rufael Mekuria" w:date="2024-01-22T16:39:00Z">
        <w:r w:rsidRPr="00AF6E89">
          <w:rPr>
            <w:color w:val="000000" w:themeColor="text1"/>
            <w:lang w:val="en-US"/>
          </w:rPr>
          <w:t>RFC 5888</w:t>
        </w:r>
      </w:ins>
      <w:ins w:id="103" w:author="Rufael Mekuria" w:date="2024-01-22T16:40:00Z">
        <w:r>
          <w:rPr>
            <w:color w:val="000000" w:themeColor="text1"/>
            <w:lang w:val="en-US"/>
          </w:rPr>
          <w:t xml:space="preserve"> “</w:t>
        </w:r>
        <w:r w:rsidRPr="00E86731">
          <w:rPr>
            <w:color w:val="000000" w:themeColor="text1"/>
            <w:lang w:val="en-US"/>
          </w:rPr>
          <w:t>The Session Description Protocol (SDP) Grouping Framework</w:t>
        </w:r>
        <w:r>
          <w:rPr>
            <w:color w:val="000000" w:themeColor="text1"/>
            <w:lang w:val="en-US"/>
          </w:rPr>
          <w:t>”, G. Camarillo et al.</w:t>
        </w:r>
      </w:ins>
    </w:p>
    <w:p w14:paraId="6516C83E" w14:textId="3FB8CB44" w:rsidR="00080512" w:rsidRPr="004D3578" w:rsidRDefault="00080512" w:rsidP="00EC4A25">
      <w:pPr>
        <w:pStyle w:val="EX"/>
      </w:pPr>
    </w:p>
    <w:p w14:paraId="24ACB616" w14:textId="77777777" w:rsidR="00080512" w:rsidRPr="004D3578" w:rsidRDefault="00080512">
      <w:pPr>
        <w:pStyle w:val="Heading1"/>
      </w:pPr>
      <w:bookmarkStart w:id="104" w:name="definitions"/>
      <w:bookmarkStart w:id="105" w:name="_Toc156481978"/>
      <w:bookmarkEnd w:id="104"/>
      <w:r w:rsidRPr="004D3578">
        <w:t>3</w:t>
      </w:r>
      <w:r w:rsidRPr="004D3578">
        <w:tab/>
        <w:t>Definitions</w:t>
      </w:r>
      <w:r w:rsidR="00602AEA">
        <w:t xml:space="preserve"> of terms, symbols and abbreviations</w:t>
      </w:r>
      <w:bookmarkEnd w:id="105"/>
    </w:p>
    <w:p w14:paraId="6CBABCF9" w14:textId="77777777" w:rsidR="00080512" w:rsidRPr="004D3578" w:rsidRDefault="00080512">
      <w:pPr>
        <w:pStyle w:val="Heading2"/>
      </w:pPr>
      <w:bookmarkStart w:id="106" w:name="_Toc156481979"/>
      <w:r w:rsidRPr="004D3578">
        <w:t>3.1</w:t>
      </w:r>
      <w:r w:rsidRPr="004D3578">
        <w:tab/>
      </w:r>
      <w:r w:rsidR="002B6339">
        <w:t>Terms</w:t>
      </w:r>
      <w:bookmarkEnd w:id="106"/>
    </w:p>
    <w:p w14:paraId="740FED86" w14:textId="3E62EC71" w:rsidR="00830182" w:rsidRDefault="00830182" w:rsidP="00830182">
      <w:pPr>
        <w:rPr>
          <w:ins w:id="107" w:author="Rufael Mekuria" w:date="2024-01-18T12:23:00Z"/>
        </w:rPr>
      </w:pPr>
      <w:ins w:id="108" w:author="Rufael Mekuria" w:date="2024-01-18T12:23:00Z">
        <w:r w:rsidRPr="004D3578">
          <w:t xml:space="preserve">For the purposes of the present document, the terms given in </w:t>
        </w:r>
        <w:r>
          <w:t>TR</w:t>
        </w:r>
        <w:r w:rsidRPr="004D3578">
          <w:t xml:space="preserve"> 21.905. A term defined in the present document takes precedence over the definition of the same term, if any, in </w:t>
        </w:r>
        <w:r>
          <w:t>TR</w:t>
        </w:r>
        <w:r w:rsidRPr="004D3578">
          <w:t> 21.905 [1]</w:t>
        </w:r>
      </w:ins>
      <w:ins w:id="109" w:author="Rufael Mekuria" w:date="2024-01-22T16:19:00Z">
        <w:r w:rsidR="00FA652B">
          <w:t>.</w:t>
        </w:r>
      </w:ins>
    </w:p>
    <w:p w14:paraId="52F085A8" w14:textId="5FEF229E" w:rsidR="00080512" w:rsidDel="005E0C52" w:rsidRDefault="00080512">
      <w:pPr>
        <w:rPr>
          <w:del w:id="110" w:author="Rufael Mekuria" w:date="2024-01-18T12:23:00Z"/>
        </w:rPr>
      </w:pPr>
      <w:del w:id="111" w:author="Rufael Mekuria" w:date="2024-01-18T12:23:00Z">
        <w:r w:rsidRPr="004D3578" w:rsidDel="00830182">
          <w:delText>For the purposes of the present document, the terms given in TR 21.905 [</w:delText>
        </w:r>
        <w:r w:rsidR="004D3578" w:rsidRPr="004D3578" w:rsidDel="00830182">
          <w:delText>1</w:delText>
        </w:r>
        <w:r w:rsidRPr="004D3578" w:rsidDel="00830182">
          <w:delText>] and the following apply. A term defined in the present document takes precedence over the definition of the same term, if any, in TR 21.905 [</w:delText>
        </w:r>
        <w:r w:rsidR="004D3578" w:rsidRPr="004D3578" w:rsidDel="00830182">
          <w:delText>1</w:delText>
        </w:r>
        <w:r w:rsidRPr="004D3578" w:rsidDel="00830182">
          <w:delText>].</w:delText>
        </w:r>
      </w:del>
    </w:p>
    <w:p w14:paraId="653880F5" w14:textId="48D343BF" w:rsidR="005E0C52" w:rsidRPr="005E0C52" w:rsidRDefault="005E0C52" w:rsidP="005E0C52">
      <w:pPr>
        <w:rPr>
          <w:ins w:id="112" w:author="Rufael Mekuria" w:date="2024-01-18T14:38:00Z"/>
          <w:b/>
        </w:rPr>
      </w:pPr>
      <w:ins w:id="113" w:author="Rufael Mekuria" w:date="2024-01-18T14:38:00Z">
        <w:r>
          <w:rPr>
            <w:b/>
          </w:rPr>
          <w:t xml:space="preserve">Age of content: </w:t>
        </w:r>
        <w:r w:rsidRPr="006F17A9">
          <w:t>the time duration between the moment the content is created and the time it is presented</w:t>
        </w:r>
      </w:ins>
    </w:p>
    <w:p w14:paraId="4327B430" w14:textId="43C69A80" w:rsidR="005E0C52" w:rsidRPr="005E0C52" w:rsidRDefault="005E0C52">
      <w:pPr>
        <w:rPr>
          <w:ins w:id="114" w:author="Rufael Mekuria" w:date="2024-01-18T14:38:00Z"/>
          <w:lang w:val="en-CA"/>
          <w:rPrChange w:id="115" w:author="Rufael Mekuria" w:date="2024-01-18T14:38:00Z">
            <w:rPr>
              <w:ins w:id="116" w:author="Rufael Mekuria" w:date="2024-01-18T14:38:00Z"/>
            </w:rPr>
          </w:rPrChange>
        </w:rPr>
      </w:pPr>
      <w:ins w:id="117" w:author="Rufael Mekuria" w:date="2024-01-18T14:38:00Z">
        <w:r>
          <w:rPr>
            <w:b/>
          </w:rPr>
          <w:t>E</w:t>
        </w:r>
        <w:r w:rsidRPr="005E0C52">
          <w:rPr>
            <w:b/>
          </w:rPr>
          <w:t>sti</w:t>
        </w:r>
        <w:r>
          <w:rPr>
            <w:b/>
          </w:rPr>
          <w:t xml:space="preserve">mated-at-time: </w:t>
        </w:r>
        <w:r>
          <w:rPr>
            <w:lang w:val="en-CA"/>
          </w:rPr>
          <w:t>time</w:t>
        </w:r>
        <w:r w:rsidRPr="006F17A9">
          <w:rPr>
            <w:lang w:val="en-CA"/>
          </w:rPr>
          <w:t xml:space="preserve"> when the pose was estimated</w:t>
        </w:r>
      </w:ins>
    </w:p>
    <w:p w14:paraId="17DABC19" w14:textId="18B35BBD" w:rsidR="005E0C52" w:rsidRDefault="00101FD3">
      <w:pPr>
        <w:rPr>
          <w:ins w:id="118" w:author="Rufael Mekuria" w:date="2024-01-22T16:54:00Z"/>
        </w:rPr>
      </w:pPr>
      <w:commentRangeStart w:id="119"/>
      <w:r>
        <w:rPr>
          <w:b/>
        </w:rPr>
        <w:t>Data Burst</w:t>
      </w:r>
      <w:r w:rsidR="00080512" w:rsidRPr="004D3578">
        <w:rPr>
          <w:b/>
        </w:rPr>
        <w:t>:</w:t>
      </w:r>
      <w:r w:rsidR="00080512" w:rsidRPr="004D3578">
        <w:t xml:space="preserve"> </w:t>
      </w:r>
      <w:r w:rsidR="000A43DE" w:rsidRPr="000A43DE">
        <w:t>A data burst is a set of multiple PDUs generated and sent by the application such that there is an idle period between two data bursts. A Data Burst can be composed of one or multiple PDU Sets</w:t>
      </w:r>
      <w:r w:rsidR="00080512" w:rsidRPr="004D3578">
        <w:t>.</w:t>
      </w:r>
    </w:p>
    <w:p w14:paraId="1E8B44B8" w14:textId="74D3C49C" w:rsidR="006A61DC" w:rsidRPr="006A61DC" w:rsidRDefault="006A61DC">
      <w:pPr>
        <w:rPr>
          <w:b/>
          <w:rPrChange w:id="120" w:author="Rufael Mekuria" w:date="2024-01-22T16:54:00Z">
            <w:rPr/>
          </w:rPrChange>
        </w:rPr>
      </w:pPr>
      <w:ins w:id="121" w:author="Rufael Mekuria" w:date="2024-01-22T16:56:00Z">
        <w:r>
          <w:rPr>
            <w:b/>
          </w:rPr>
          <w:t>O</w:t>
        </w:r>
      </w:ins>
      <w:ins w:id="122" w:author="Rufael Mekuria" w:date="2024-01-22T16:54:00Z">
        <w:r w:rsidRPr="006A61DC">
          <w:rPr>
            <w:b/>
            <w:rPrChange w:id="123" w:author="Rufael Mekuria" w:date="2024-01-22T16:54:00Z">
              <w:rPr/>
            </w:rPrChange>
          </w:rPr>
          <w:t>rientation quaternion</w:t>
        </w:r>
        <w:r>
          <w:rPr>
            <w:b/>
          </w:rPr>
          <w:t xml:space="preserve">: </w:t>
        </w:r>
      </w:ins>
      <w:ins w:id="124" w:author="Rufael Mekuria" w:date="2024-01-22T16:56:00Z">
        <w:r>
          <w:rPr>
            <w:b/>
          </w:rPr>
          <w:t>quaternion used to represent the orientation angle</w:t>
        </w:r>
      </w:ins>
    </w:p>
    <w:p w14:paraId="338D0351" w14:textId="77777777" w:rsidR="00E86731" w:rsidRDefault="00826F87" w:rsidP="00E86731">
      <w:pPr>
        <w:rPr>
          <w:ins w:id="125" w:author="Rufael Mekuria" w:date="2024-01-22T16:36:00Z"/>
        </w:rPr>
      </w:pPr>
      <w:r w:rsidRPr="00972E70">
        <w:rPr>
          <w:b/>
          <w:bCs/>
        </w:rPr>
        <w:t>PDU Set:</w:t>
      </w:r>
      <w:r>
        <w:t xml:space="preserve"> One or more PDUs carrying the payload of one unit of information generated at the application level (e.g. frame(s), video slice(s), metadata, etc.).</w:t>
      </w:r>
      <w:commentRangeEnd w:id="119"/>
    </w:p>
    <w:p w14:paraId="29519C1E" w14:textId="5617C243" w:rsidR="008455A5" w:rsidRDefault="00E86731" w:rsidP="00E86731">
      <w:pPr>
        <w:rPr>
          <w:ins w:id="126" w:author="Rufael Mekuria" w:date="2024-01-18T14:38:00Z"/>
        </w:rPr>
      </w:pPr>
      <w:ins w:id="127" w:author="Rufael Mekuria" w:date="2024-01-22T16:36:00Z">
        <w:r w:rsidRPr="00E86731">
          <w:rPr>
            <w:b/>
            <w:rPrChange w:id="128" w:author="Rufael Mekuria" w:date="2024-01-22T16:36:00Z">
              <w:rPr/>
            </w:rPrChange>
          </w:rPr>
          <w:t>PDU Set marking</w:t>
        </w:r>
        <w:r>
          <w:t xml:space="preserve">: </w:t>
        </w:r>
      </w:ins>
      <w:ins w:id="129" w:author="Rufael Mekuria" w:date="2024-01-22T16:37:00Z">
        <w:r>
          <w:t>marking the</w:t>
        </w:r>
      </w:ins>
      <w:ins w:id="130" w:author="Rufael Mekuria" w:date="2024-01-22T16:36:00Z">
        <w:r>
          <w:t xml:space="preserve"> PDU’s carrying </w:t>
        </w:r>
      </w:ins>
      <w:ins w:id="131" w:author="Rufael Mekuria" w:date="2024-01-22T16:37:00Z">
        <w:r>
          <w:t>a</w:t>
        </w:r>
      </w:ins>
      <w:ins w:id="132" w:author="Rufael Mekuria" w:date="2024-01-22T16:36:00Z">
        <w:r>
          <w:t xml:space="preserve"> payload with the PDU Set in</w:t>
        </w:r>
      </w:ins>
      <w:ins w:id="133" w:author="Rufael Mekuria" w:date="2024-01-22T16:37:00Z">
        <w:r>
          <w:t>formation</w:t>
        </w:r>
      </w:ins>
      <w:ins w:id="134" w:author="Rufael Mekuria" w:date="2024-01-22T16:36:00Z">
        <w:r>
          <w:t>.</w:t>
        </w:r>
      </w:ins>
      <w:del w:id="135" w:author="Rufael Mekuria" w:date="2024-01-22T16:36:00Z">
        <w:r w:rsidR="007129CD" w:rsidDel="00E86731">
          <w:rPr>
            <w:rStyle w:val="CommentReference"/>
          </w:rPr>
          <w:commentReference w:id="119"/>
        </w:r>
      </w:del>
      <w:ins w:id="136" w:author="Rufael Mekuria" w:date="2024-01-22T16:36:00Z">
        <w:r w:rsidRPr="00E86731">
          <w:t xml:space="preserve"> </w:t>
        </w:r>
      </w:ins>
    </w:p>
    <w:p w14:paraId="76D081FB" w14:textId="09BDE3CF" w:rsidR="005E0C52" w:rsidRPr="00D62E22" w:rsidRDefault="005E0C52" w:rsidP="00E86731">
      <w:pPr>
        <w:rPr>
          <w:ins w:id="137" w:author="Rufael Mekuria" w:date="2024-01-18T14:38:00Z"/>
          <w:i/>
        </w:rPr>
      </w:pPr>
      <w:ins w:id="138" w:author="Rufael Mekuria" w:date="2024-01-18T14:38:00Z">
        <w:r>
          <w:rPr>
            <w:b/>
          </w:rPr>
          <w:t>R</w:t>
        </w:r>
        <w:r w:rsidRPr="005E0C52">
          <w:rPr>
            <w:b/>
          </w:rPr>
          <w:t>oundtrip interaction delay</w:t>
        </w:r>
        <w:del w:id="139" w:author="Huawei-Qi-0119" w:date="2024-01-19T11:48:00Z">
          <w:r w:rsidRPr="005E0C52" w:rsidDel="003B342B">
            <w:rPr>
              <w:b/>
            </w:rPr>
            <w:delText xml:space="preserve"> </w:delText>
          </w:r>
        </w:del>
        <w:r>
          <w:rPr>
            <w:b/>
          </w:rPr>
          <w:t xml:space="preserve">: </w:t>
        </w:r>
        <w:r w:rsidRPr="006F17A9">
          <w:t xml:space="preserve">the sum of the </w:t>
        </w:r>
        <w:r w:rsidRPr="006F17A9">
          <w:rPr>
            <w:i/>
            <w:iCs/>
          </w:rPr>
          <w:t>age of content</w:t>
        </w:r>
        <w:r w:rsidRPr="006F17A9">
          <w:t xml:space="preserve"> and the </w:t>
        </w:r>
        <w:r w:rsidRPr="006F17A9">
          <w:rPr>
            <w:i/>
          </w:rPr>
          <w:t>user interaction delay.</w:t>
        </w:r>
      </w:ins>
    </w:p>
    <w:p w14:paraId="38178387" w14:textId="29C64FF1" w:rsidR="005E0C52" w:rsidRDefault="005E0C52" w:rsidP="00E86731">
      <w:pPr>
        <w:rPr>
          <w:ins w:id="140" w:author="Rufael Mekuria" w:date="2024-01-18T14:38:00Z"/>
        </w:rPr>
      </w:pPr>
      <w:ins w:id="141" w:author="Rufael Mekuria" w:date="2024-01-18T14:38:00Z">
        <w:r>
          <w:rPr>
            <w:b/>
          </w:rPr>
          <w:t xml:space="preserve">Start-to-render-at-time: </w:t>
        </w:r>
        <w:r>
          <w:t>time of starting a rendering</w:t>
        </w:r>
      </w:ins>
    </w:p>
    <w:p w14:paraId="4EE9450C" w14:textId="7C1FDCA0" w:rsidR="00E86731" w:rsidRDefault="005E0C52" w:rsidP="00E86731">
      <w:pPr>
        <w:rPr>
          <w:ins w:id="142" w:author="Rufael Mekuria" w:date="2024-01-22T16:36:00Z"/>
          <w:b/>
        </w:rPr>
      </w:pPr>
      <w:ins w:id="143" w:author="Rufael Mekuria" w:date="2024-01-18T14:38:00Z">
        <w:r>
          <w:rPr>
            <w:b/>
          </w:rPr>
          <w:t>S</w:t>
        </w:r>
        <w:r w:rsidRPr="005E0C52">
          <w:rPr>
            <w:b/>
          </w:rPr>
          <w:t>ceneUpdate</w:t>
        </w:r>
      </w:ins>
      <w:ins w:id="144" w:author="Rufael Mekuria" w:date="2024-01-22T17:54:00Z">
        <w:r w:rsidR="009155CD">
          <w:rPr>
            <w:b/>
          </w:rPr>
          <w:t>:</w:t>
        </w:r>
      </w:ins>
      <w:ins w:id="145" w:author="Rufael Mekuria" w:date="2024-01-22T17:55:00Z">
        <w:r w:rsidR="009155CD">
          <w:rPr>
            <w:b/>
          </w:rPr>
          <w:t xml:space="preserve"> TBD</w:t>
        </w:r>
      </w:ins>
    </w:p>
    <w:p w14:paraId="791DA9EE" w14:textId="660AABE2" w:rsidR="005E0C52" w:rsidRPr="005E0C52" w:rsidRDefault="005E0C52" w:rsidP="00E86731">
      <w:pPr>
        <w:rPr>
          <w:ins w:id="146" w:author="Rufael Mekuria" w:date="2024-01-18T14:38:00Z"/>
          <w:b/>
        </w:rPr>
      </w:pPr>
      <w:ins w:id="147" w:author="Rufael Mekuria" w:date="2024-01-18T14:38:00Z">
        <w:r w:rsidRPr="005E0C52">
          <w:rPr>
            <w:b/>
          </w:rPr>
          <w:t>Time</w:t>
        </w:r>
        <w:r>
          <w:rPr>
            <w:b/>
          </w:rPr>
          <w:t xml:space="preserve">: </w:t>
        </w:r>
        <w:r w:rsidRPr="005E0C52">
          <w:rPr>
            <w:rPrChange w:id="148" w:author="Rufael Mekuria" w:date="2024-01-18T14:38:00Z">
              <w:rPr>
                <w:b/>
              </w:rPr>
            </w:rPrChange>
          </w:rPr>
          <w:t>Time when the scene manager starts processing</w:t>
        </w:r>
      </w:ins>
    </w:p>
    <w:p w14:paraId="4A7D9A29" w14:textId="77777777" w:rsidR="005E0C52" w:rsidRDefault="005E0C52" w:rsidP="005E0C52">
      <w:pPr>
        <w:rPr>
          <w:ins w:id="149" w:author="Rufael Mekuria" w:date="2024-01-18T14:38:00Z"/>
          <w:b/>
        </w:rPr>
      </w:pPr>
      <w:ins w:id="150" w:author="Rufael Mekuria" w:date="2024-01-18T14:38:00Z">
        <w:r w:rsidRPr="005E0C52">
          <w:rPr>
            <w:b/>
          </w:rPr>
          <w:t>split-render-output-time</w:t>
        </w:r>
        <w:r>
          <w:rPr>
            <w:b/>
          </w:rPr>
          <w:t xml:space="preserve">: </w:t>
        </w:r>
        <w:r w:rsidRPr="00D62E22">
          <w:t>time of completing a rendering</w:t>
        </w:r>
      </w:ins>
    </w:p>
    <w:p w14:paraId="4F9001BE" w14:textId="297B2F06" w:rsidR="005E0C52" w:rsidRPr="005E0C52" w:rsidRDefault="005E0C52" w:rsidP="005E0C52">
      <w:pPr>
        <w:rPr>
          <w:ins w:id="151" w:author="Rufael Mekuria" w:date="2024-01-18T14:38:00Z"/>
          <w:b/>
        </w:rPr>
      </w:pPr>
      <w:ins w:id="152" w:author="Rufael Mekuria" w:date="2024-01-18T14:38:00Z">
        <w:r>
          <w:rPr>
            <w:b/>
          </w:rPr>
          <w:t>S</w:t>
        </w:r>
        <w:r w:rsidRPr="005E0C52">
          <w:rPr>
            <w:b/>
          </w:rPr>
          <w:t>plit render</w:t>
        </w:r>
      </w:ins>
      <w:ins w:id="153" w:author="Serhan Gül" w:date="2024-01-19T14:37:00Z">
        <w:r w:rsidR="005E1D14">
          <w:rPr>
            <w:b/>
          </w:rPr>
          <w:t>ing</w:t>
        </w:r>
      </w:ins>
      <w:ins w:id="154" w:author="Rufael Mekuria" w:date="2024-01-18T14:38:00Z">
        <w:r w:rsidRPr="005E0C52">
          <w:rPr>
            <w:b/>
          </w:rPr>
          <w:t xml:space="preserve"> server</w:t>
        </w:r>
        <w:r>
          <w:rPr>
            <w:b/>
          </w:rPr>
          <w:t xml:space="preserve">: </w:t>
        </w:r>
        <w:r w:rsidRPr="005E0C52">
          <w:rPr>
            <w:rPrChange w:id="155" w:author="Rufael Mekuria" w:date="2024-01-18T14:38:00Z">
              <w:rPr>
                <w:b/>
              </w:rPr>
            </w:rPrChange>
          </w:rPr>
          <w:t>server to perform remote rendering</w:t>
        </w:r>
      </w:ins>
    </w:p>
    <w:p w14:paraId="6B6A571C" w14:textId="5F96B6E2" w:rsidR="005E0C52" w:rsidRPr="006A69E6" w:rsidRDefault="005E0C52">
      <w:pPr>
        <w:rPr>
          <w:b/>
          <w:rPrChange w:id="156" w:author="Rufael Mekuria" w:date="2024-01-22T15:13:00Z">
            <w:rPr/>
          </w:rPrChange>
        </w:rPr>
      </w:pPr>
      <w:ins w:id="157" w:author="Rufael Mekuria" w:date="2024-01-18T14:38:00Z">
        <w:r w:rsidRPr="005E0C52">
          <w:rPr>
            <w:b/>
          </w:rPr>
          <w:t>user interaction delay</w:t>
        </w:r>
        <w:r>
          <w:rPr>
            <w:b/>
          </w:rPr>
          <w:t xml:space="preserve">: </w:t>
        </w:r>
        <w:r w:rsidRPr="006F17A9">
          <w:t>the time duration between the moment at which a user action is initiated and the time such an action is taken into account by the content creation engine</w:t>
        </w:r>
        <w:r>
          <w:rPr>
            <w:b/>
          </w:rPr>
          <w:t xml:space="preserve"> </w:t>
        </w:r>
      </w:ins>
    </w:p>
    <w:p w14:paraId="26CE4EDC" w14:textId="77777777" w:rsidR="00847837" w:rsidRPr="002B7D2C" w:rsidRDefault="00847837" w:rsidP="00847837">
      <w:r w:rsidRPr="00FA2F01">
        <w:rPr>
          <w:b/>
          <w:bCs/>
        </w:rPr>
        <w:t>XR Pose:</w:t>
      </w:r>
      <w:r w:rsidRPr="002B7D2C">
        <w:t xml:space="preserve"> A position and orientation in space relative to an XR Space.</w:t>
      </w:r>
    </w:p>
    <w:p w14:paraId="53B4061E" w14:textId="77777777" w:rsidR="00847837" w:rsidRDefault="00847837" w:rsidP="00847837">
      <w:pPr>
        <w:rPr>
          <w:ins w:id="158" w:author="Rufael Mekuria" w:date="2024-01-18T11:21:00Z"/>
        </w:rPr>
      </w:pPr>
      <w:r w:rsidRPr="00FA2F01">
        <w:rPr>
          <w:b/>
          <w:bCs/>
        </w:rPr>
        <w:t>XR Space:</w:t>
      </w:r>
      <w:r w:rsidRPr="002B7D2C">
        <w:t xml:space="preserve"> A frame of reference in which an application chooses to track the real world. An XR Space provides a relation of the user’s physical environment with other tracked entities.</w:t>
      </w:r>
    </w:p>
    <w:p w14:paraId="6A90700B" w14:textId="0D5CF6DC" w:rsidR="00D37DCF" w:rsidRDefault="00D37DCF" w:rsidP="00847837">
      <w:pPr>
        <w:rPr>
          <w:ins w:id="159" w:author="Rufael Mekuria" w:date="2024-01-18T11:48:00Z"/>
          <w:b/>
        </w:rPr>
      </w:pPr>
      <w:ins w:id="160" w:author="Rufael Mekuria" w:date="2024-01-18T11:21:00Z">
        <w:r w:rsidRPr="00D37DCF">
          <w:rPr>
            <w:b/>
            <w:rPrChange w:id="161" w:author="Rufael Mekuria" w:date="2024-01-18T11:21:00Z">
              <w:rPr/>
            </w:rPrChange>
          </w:rPr>
          <w:t xml:space="preserve">XR Service: </w:t>
        </w:r>
      </w:ins>
      <w:ins w:id="162" w:author="Huawei-Qi-0119" w:date="2024-01-19T14:11:00Z">
        <w:r w:rsidR="00BD3A59" w:rsidRPr="00BD3A59">
          <w:rPr>
            <w:rPrChange w:id="163" w:author="Huawei-Qi-0119" w:date="2024-01-19T14:11:00Z">
              <w:rPr>
                <w:b/>
              </w:rPr>
            </w:rPrChange>
          </w:rPr>
          <w:t>A</w:t>
        </w:r>
      </w:ins>
      <w:ins w:id="164" w:author="Rufael Mekuria" w:date="2024-01-18T11:21:00Z">
        <w:del w:id="165" w:author="Huawei-Qi-0119" w:date="2024-01-19T14:11:00Z">
          <w:r w:rsidRPr="00BD3A59" w:rsidDel="00BD3A59">
            <w:rPr>
              <w:rPrChange w:id="166" w:author="Huawei-Qi-0119" w:date="2024-01-19T14:11:00Z">
                <w:rPr>
                  <w:b/>
                </w:rPr>
              </w:rPrChange>
            </w:rPr>
            <w:delText>a</w:delText>
          </w:r>
        </w:del>
        <w:r w:rsidRPr="00BD3A59">
          <w:rPr>
            <w:rPrChange w:id="167" w:author="Huawei-Qi-0119" w:date="2024-01-19T14:11:00Z">
              <w:rPr>
                <w:b/>
              </w:rPr>
            </w:rPrChange>
          </w:rPr>
          <w:t xml:space="preserve"> service supporting XR use case as defined in clause 5 of [18]</w:t>
        </w:r>
      </w:ins>
      <w:ins w:id="168" w:author="Huawei-Qi-0119" w:date="2024-01-19T14:11:00Z">
        <w:r w:rsidR="00BD3A59">
          <w:t>.</w:t>
        </w:r>
      </w:ins>
    </w:p>
    <w:p w14:paraId="4ADDFD2B" w14:textId="206A65E4" w:rsidR="00B730E8" w:rsidRDefault="00B730E8" w:rsidP="00847837">
      <w:pPr>
        <w:rPr>
          <w:ins w:id="169" w:author="Rufael Mekuria" w:date="2024-01-18T12:10:00Z"/>
          <w:del w:id="170" w:author="Serhan Gül" w:date="2024-01-19T14:33:00Z"/>
          <w:b/>
        </w:rPr>
      </w:pPr>
      <w:commentRangeStart w:id="171"/>
      <w:commentRangeStart w:id="172"/>
      <w:commentRangeStart w:id="173"/>
      <w:ins w:id="174" w:author="Rufael Mekuria" w:date="2024-01-18T11:48:00Z">
        <w:del w:id="175" w:author="Serhan Gül" w:date="2024-01-19T14:33:00Z">
          <w:r>
            <w:rPr>
              <w:b/>
            </w:rPr>
            <w:lastRenderedPageBreak/>
            <w:delText xml:space="preserve">XR: eXtended Reality </w:delText>
          </w:r>
        </w:del>
      </w:ins>
    </w:p>
    <w:p w14:paraId="539FCC1F" w14:textId="31DDF8D8" w:rsidR="003C73EF" w:rsidRDefault="003C73EF" w:rsidP="00847837">
      <w:pPr>
        <w:rPr>
          <w:ins w:id="176" w:author="Rufael Mekuria" w:date="2024-01-18T14:30:00Z"/>
          <w:del w:id="177" w:author="Serhan Gül" w:date="2024-01-19T14:33:00Z"/>
          <w:b/>
        </w:rPr>
      </w:pPr>
      <w:ins w:id="178" w:author="Rufael Mekuria" w:date="2024-01-18T12:10:00Z">
        <w:del w:id="179" w:author="Serhan Gül" w:date="2024-01-19T14:33:00Z">
          <w:r>
            <w:rPr>
              <w:b/>
            </w:rPr>
            <w:delText xml:space="preserve">eXR: </w:delText>
          </w:r>
        </w:del>
      </w:ins>
      <w:ins w:id="180" w:author="Rufael Mekuria" w:date="2024-01-18T12:11:00Z">
        <w:del w:id="181" w:author="Serhan Gül" w:date="2024-01-19T14:33:00Z">
          <w:r>
            <w:rPr>
              <w:b/>
            </w:rPr>
            <w:delText xml:space="preserve">Extended Report </w:delText>
          </w:r>
        </w:del>
      </w:ins>
      <w:ins w:id="182" w:author="Rufael Mekuria" w:date="2024-01-18T14:31:00Z">
        <w:del w:id="183" w:author="Serhan Gül" w:date="2024-01-19T14:33:00Z">
          <w:r w:rsidR="005E0C52">
            <w:rPr>
              <w:b/>
            </w:rPr>
            <w:delText>(</w:delText>
          </w:r>
        </w:del>
      </w:ins>
      <w:ins w:id="184" w:author="Rufael Mekuria" w:date="2024-01-18T12:10:00Z">
        <w:del w:id="185" w:author="Serhan Gül" w:date="2024-01-19T14:33:00Z">
          <w:r>
            <w:rPr>
              <w:b/>
            </w:rPr>
            <w:delText>RT</w:delText>
          </w:r>
        </w:del>
      </w:ins>
      <w:ins w:id="186" w:author="Rufael Mekuria" w:date="2024-01-18T12:11:00Z">
        <w:del w:id="187" w:author="Serhan Gül" w:date="2024-01-19T14:33:00Z">
          <w:r>
            <w:rPr>
              <w:b/>
            </w:rPr>
            <w:delText>C</w:delText>
          </w:r>
        </w:del>
      </w:ins>
      <w:ins w:id="188" w:author="Rufael Mekuria" w:date="2024-01-18T12:10:00Z">
        <w:del w:id="189" w:author="Serhan Gül" w:date="2024-01-19T14:33:00Z">
          <w:r>
            <w:rPr>
              <w:b/>
            </w:rPr>
            <w:delText>P extended Report</w:delText>
          </w:r>
        </w:del>
      </w:ins>
      <w:ins w:id="190" w:author="Rufael Mekuria" w:date="2024-01-18T14:31:00Z">
        <w:del w:id="191" w:author="Serhan Gül" w:date="2024-01-19T14:33:00Z">
          <w:r w:rsidR="005E0C52">
            <w:rPr>
              <w:b/>
            </w:rPr>
            <w:delText>)</w:delText>
          </w:r>
        </w:del>
      </w:ins>
    </w:p>
    <w:p w14:paraId="1DFA2501" w14:textId="492B4C03" w:rsidR="00B730E8" w:rsidRPr="00D37DCF" w:rsidRDefault="00B730E8" w:rsidP="00847837">
      <w:pPr>
        <w:rPr>
          <w:del w:id="192" w:author="Serhan Gül" w:date="2024-01-19T14:33:00Z"/>
          <w:b/>
          <w:rPrChange w:id="193" w:author="Rufael Mekuria" w:date="2024-01-18T11:21:00Z">
            <w:rPr>
              <w:del w:id="194" w:author="Serhan Gül" w:date="2024-01-19T14:33:00Z"/>
            </w:rPr>
          </w:rPrChange>
        </w:rPr>
      </w:pPr>
      <w:ins w:id="195" w:author="Rufael Mekuria" w:date="2024-01-18T11:48:00Z">
        <w:del w:id="196" w:author="Serhan Gül" w:date="2024-01-19T14:33:00Z">
          <w:r>
            <w:rPr>
              <w:b/>
            </w:rPr>
            <w:delText>NOTE: in RTP XR abbreviation is</w:delText>
          </w:r>
        </w:del>
      </w:ins>
      <w:ins w:id="197" w:author="Rufael Mekuria" w:date="2024-01-18T12:10:00Z">
        <w:del w:id="198" w:author="Serhan Gül" w:date="2024-01-19T14:33:00Z">
          <w:r w:rsidR="003C73EF">
            <w:rPr>
              <w:b/>
            </w:rPr>
            <w:delText xml:space="preserve"> eXtended Reports, in this document we use eXR</w:delText>
          </w:r>
        </w:del>
      </w:ins>
      <w:ins w:id="199" w:author="Rufael Mekuria" w:date="2024-01-18T11:48:00Z">
        <w:del w:id="200" w:author="Serhan Gül" w:date="2024-01-19T14:33:00Z">
          <w:r>
            <w:rPr>
              <w:b/>
            </w:rPr>
            <w:delText xml:space="preserve"> </w:delText>
          </w:r>
        </w:del>
      </w:ins>
      <w:commentRangeEnd w:id="171"/>
      <w:del w:id="201" w:author="Serhan Gül" w:date="2024-01-19T14:33:00Z">
        <w:r w:rsidR="00BD3A59">
          <w:rPr>
            <w:rStyle w:val="CommentReference"/>
          </w:rPr>
          <w:commentReference w:id="171"/>
        </w:r>
      </w:del>
      <w:commentRangeEnd w:id="172"/>
      <w:commentRangeEnd w:id="173"/>
      <w:r w:rsidR="00F30014">
        <w:rPr>
          <w:rStyle w:val="CommentReference"/>
        </w:rPr>
        <w:commentReference w:id="172"/>
      </w:r>
      <w:del w:id="202" w:author="Serhan Gül" w:date="2024-01-19T14:33:00Z">
        <w:r w:rsidR="00405D9E" w:rsidDel="005E1D14">
          <w:rPr>
            <w:rStyle w:val="CommentReference"/>
          </w:rPr>
          <w:commentReference w:id="173"/>
        </w:r>
      </w:del>
    </w:p>
    <w:p w14:paraId="748FAD21" w14:textId="77777777" w:rsidR="00080512" w:rsidRPr="004D3578" w:rsidRDefault="00080512">
      <w:pPr>
        <w:pStyle w:val="Heading2"/>
      </w:pPr>
      <w:bookmarkStart w:id="203" w:name="_Toc156481980"/>
      <w:r w:rsidRPr="004D3578">
        <w:t>3.2</w:t>
      </w:r>
      <w:r w:rsidRPr="004D3578">
        <w:tab/>
        <w:t>Symbols</w:t>
      </w:r>
      <w:bookmarkEnd w:id="203"/>
    </w:p>
    <w:p w14:paraId="46F1B0F7" w14:textId="77777777" w:rsidR="00080512" w:rsidRPr="004D3578" w:rsidRDefault="00080512">
      <w:pPr>
        <w:keepNext/>
      </w:pPr>
      <w:r w:rsidRPr="004D3578">
        <w:t>For the purposes of the present document, the following symbols apply:</w:t>
      </w:r>
    </w:p>
    <w:p w14:paraId="411ED5D0" w14:textId="35FE069B" w:rsidR="00080512" w:rsidRPr="004D3578" w:rsidDel="006A61DC" w:rsidRDefault="00080512">
      <w:pPr>
        <w:pStyle w:val="Guidance"/>
        <w:rPr>
          <w:del w:id="204" w:author="Rufael Mekuria" w:date="2024-01-22T16:44:00Z"/>
        </w:rPr>
      </w:pPr>
      <w:del w:id="205" w:author="Rufael Mekuria" w:date="2024-01-22T16:44:00Z">
        <w:r w:rsidRPr="004D3578" w:rsidDel="006A61DC">
          <w:delText>Symbol format (EW)</w:delText>
        </w:r>
      </w:del>
    </w:p>
    <w:p w14:paraId="2CA22A1B" w14:textId="38743B18" w:rsidR="00FA652B" w:rsidRDefault="00080512">
      <w:pPr>
        <w:pStyle w:val="EW"/>
        <w:rPr>
          <w:ins w:id="206" w:author="Rufael Mekuria" w:date="2024-01-22T16:24:00Z"/>
          <w:lang w:val="en-US"/>
        </w:rPr>
      </w:pPr>
      <w:del w:id="207" w:author="Rufael Mekuria" w:date="2024-01-22T16:44:00Z">
        <w:r w:rsidRPr="004D3578" w:rsidDel="006A61DC">
          <w:delText>&lt;symbol&gt;</w:delText>
        </w:r>
        <w:r w:rsidRPr="004D3578" w:rsidDel="006A61DC">
          <w:tab/>
          <w:delText>&lt;Explanation&gt;</w:delText>
        </w:r>
      </w:del>
      <w:commentRangeStart w:id="208"/>
      <w:commentRangeStart w:id="209"/>
      <w:ins w:id="210" w:author="Rufael Mekuria" w:date="2024-01-22T16:23:00Z">
        <w:r w:rsidR="00FA652B" w:rsidRPr="009E518F">
          <w:rPr>
            <w:i/>
            <w:iCs/>
            <w:lang w:val="en-US"/>
          </w:rPr>
          <w:t>Ih</w:t>
        </w:r>
        <w:r w:rsidR="00FA652B">
          <w:rPr>
            <w:i/>
            <w:iCs/>
            <w:lang w:val="en-US"/>
          </w:rPr>
          <w:t>_p</w:t>
        </w:r>
      </w:ins>
      <w:ins w:id="211" w:author="Rufael Mekuria" w:date="2024-01-22T16:24:00Z">
        <w:r w:rsidR="00FA652B">
          <w:rPr>
            <w:i/>
            <w:iCs/>
            <w:lang w:val="en-US"/>
          </w:rPr>
          <w:tab/>
        </w:r>
        <w:r w:rsidR="00FA652B">
          <w:rPr>
            <w:lang w:val="en-US"/>
          </w:rPr>
          <w:t>IP header overhead</w:t>
        </w:r>
      </w:ins>
    </w:p>
    <w:p w14:paraId="3D23B61A" w14:textId="4FBEC557" w:rsidR="00FA652B" w:rsidRDefault="00FA652B">
      <w:pPr>
        <w:pStyle w:val="EW"/>
        <w:rPr>
          <w:ins w:id="212" w:author="Rufael Mekuria" w:date="2024-01-22T16:24:00Z"/>
          <w:lang w:val="en-US"/>
        </w:rPr>
      </w:pPr>
      <w:ins w:id="213" w:author="Rufael Mekuria" w:date="2024-01-22T16:23:00Z">
        <w:r w:rsidRPr="009E518F">
          <w:rPr>
            <w:i/>
            <w:iCs/>
            <w:lang w:val="en-US"/>
          </w:rPr>
          <w:t>Uh</w:t>
        </w:r>
        <w:r>
          <w:rPr>
            <w:i/>
            <w:iCs/>
            <w:lang w:val="en-US"/>
          </w:rPr>
          <w:t>_p</w:t>
        </w:r>
        <w:r>
          <w:rPr>
            <w:lang w:val="en-US"/>
          </w:rPr>
          <w:t xml:space="preserve"> </w:t>
        </w:r>
      </w:ins>
      <w:ins w:id="214" w:author="Rufael Mekuria" w:date="2024-01-22T16:25:00Z">
        <w:r>
          <w:rPr>
            <w:lang w:val="en-US"/>
          </w:rPr>
          <w:tab/>
          <w:t>UDP header overhead</w:t>
        </w:r>
      </w:ins>
    </w:p>
    <w:p w14:paraId="7C0381F8" w14:textId="72F36353" w:rsidR="00FA652B" w:rsidRDefault="00FA652B">
      <w:pPr>
        <w:pStyle w:val="EW"/>
        <w:rPr>
          <w:ins w:id="215" w:author="Rufael Mekuria" w:date="2024-01-22T16:24:00Z"/>
          <w:lang w:val="en-US"/>
        </w:rPr>
      </w:pPr>
      <w:ins w:id="216" w:author="Rufael Mekuria" w:date="2024-01-22T16:23:00Z">
        <w:r w:rsidRPr="009E518F">
          <w:rPr>
            <w:i/>
            <w:iCs/>
            <w:lang w:val="en-US"/>
          </w:rPr>
          <w:t>Rh</w:t>
        </w:r>
        <w:r>
          <w:rPr>
            <w:i/>
            <w:iCs/>
            <w:lang w:val="en-US"/>
          </w:rPr>
          <w:t>_p</w:t>
        </w:r>
        <w:r>
          <w:rPr>
            <w:lang w:val="en-US"/>
          </w:rPr>
          <w:t xml:space="preserve"> </w:t>
        </w:r>
      </w:ins>
      <w:ins w:id="217" w:author="Rufael Mekuria" w:date="2024-01-22T16:25:00Z">
        <w:r>
          <w:rPr>
            <w:lang w:val="en-US"/>
          </w:rPr>
          <w:tab/>
          <w:t>RTP header overhead</w:t>
        </w:r>
      </w:ins>
    </w:p>
    <w:p w14:paraId="6C6CEF74" w14:textId="04F5F0E2" w:rsidR="00FA652B" w:rsidRDefault="00FA652B">
      <w:pPr>
        <w:pStyle w:val="EW"/>
        <w:rPr>
          <w:ins w:id="218" w:author="Rufael Mekuria" w:date="2024-01-22T16:24:00Z"/>
          <w:lang w:val="en-US"/>
        </w:rPr>
      </w:pPr>
      <w:ins w:id="219" w:author="Rufael Mekuria" w:date="2024-01-22T16:23:00Z">
        <w:r w:rsidRPr="009E518F">
          <w:rPr>
            <w:i/>
            <w:iCs/>
            <w:lang w:val="en-US"/>
          </w:rPr>
          <w:t>P</w:t>
        </w:r>
        <w:commentRangeEnd w:id="208"/>
        <w:r>
          <w:rPr>
            <w:rStyle w:val="CommentReference"/>
          </w:rPr>
          <w:commentReference w:id="208"/>
        </w:r>
        <w:commentRangeEnd w:id="209"/>
        <w:r>
          <w:rPr>
            <w:rStyle w:val="CommentReference"/>
          </w:rPr>
          <w:commentReference w:id="209"/>
        </w:r>
        <w:r>
          <w:rPr>
            <w:lang w:val="en-US"/>
          </w:rPr>
          <w:t xml:space="preserve"> </w:t>
        </w:r>
      </w:ins>
      <w:ins w:id="220" w:author="Rufael Mekuria" w:date="2024-01-22T16:28:00Z">
        <w:r>
          <w:rPr>
            <w:lang w:val="en-US"/>
          </w:rPr>
          <w:tab/>
          <w:t>Number of RTP packets</w:t>
        </w:r>
      </w:ins>
    </w:p>
    <w:p w14:paraId="2D333E29" w14:textId="08C21C63" w:rsidR="00FA652B" w:rsidRPr="004D3578" w:rsidRDefault="00FA652B">
      <w:pPr>
        <w:pStyle w:val="EW"/>
      </w:pPr>
      <w:ins w:id="221" w:author="Rufael Mekuria" w:date="2024-01-22T16:23:00Z">
        <w:r w:rsidRPr="009E518F">
          <w:rPr>
            <w:i/>
            <w:iCs/>
            <w:lang w:val="en-US"/>
          </w:rPr>
          <w:t>R</w:t>
        </w:r>
      </w:ins>
      <w:ins w:id="222" w:author="Rufael Mekuria" w:date="2024-01-22T16:28:00Z">
        <w:r>
          <w:rPr>
            <w:i/>
            <w:iCs/>
            <w:lang w:val="en-US"/>
          </w:rPr>
          <w:tab/>
          <w:t>TBD</w:t>
        </w:r>
      </w:ins>
    </w:p>
    <w:p w14:paraId="50F83E7B" w14:textId="77777777" w:rsidR="00080512" w:rsidRPr="004D3578" w:rsidRDefault="00080512">
      <w:pPr>
        <w:pStyle w:val="EW"/>
      </w:pPr>
    </w:p>
    <w:p w14:paraId="5E81C5C1" w14:textId="77777777" w:rsidR="00080512" w:rsidRPr="004D3578" w:rsidRDefault="00080512">
      <w:pPr>
        <w:pStyle w:val="Heading2"/>
      </w:pPr>
      <w:bookmarkStart w:id="223" w:name="_Toc156481981"/>
      <w:r w:rsidRPr="004D3578">
        <w:t>3.3</w:t>
      </w:r>
      <w:r w:rsidRPr="004D3578">
        <w:tab/>
        <w:t>Abbreviations</w:t>
      </w:r>
      <w:bookmarkEnd w:id="223"/>
    </w:p>
    <w:p w14:paraId="6BD1EF79" w14:textId="2D42B9AE" w:rsidR="00830182" w:rsidRPr="004D3578" w:rsidRDefault="00830182" w:rsidP="00830182">
      <w:pPr>
        <w:keepNext/>
        <w:rPr>
          <w:ins w:id="224" w:author="Rufael Mekuria" w:date="2024-01-18T12:23:00Z"/>
        </w:rPr>
      </w:pPr>
      <w:ins w:id="225" w:author="Rufael Mekuria" w:date="2024-01-18T12:23:00Z">
        <w:r w:rsidRPr="004D3578">
          <w:t xml:space="preserve">For the purposes of the present document, the abbreviations given in </w:t>
        </w:r>
        <w:r>
          <w:t>TR</w:t>
        </w:r>
        <w:r w:rsidRPr="004D3578">
          <w:t xml:space="preserve"> 21.905 [1] </w:t>
        </w:r>
      </w:ins>
      <w:ins w:id="226" w:author="Rufael Mekuria" w:date="2024-01-22T16:29:00Z">
        <w:r w:rsidR="00FA652B">
          <w:t>apply</w:t>
        </w:r>
      </w:ins>
      <w:ins w:id="227" w:author="Igor Curcio" w:date="2024-01-19T22:10:00Z">
        <w:del w:id="228" w:author="Rufael Mekuria" w:date="2024-01-22T16:29:00Z">
          <w:r w:rsidR="00203AF6" w:rsidDel="00FA652B">
            <w:delText xml:space="preserve"> and the following apply</w:delText>
          </w:r>
        </w:del>
      </w:ins>
      <w:ins w:id="229" w:author="Rufael Mekuria" w:date="2024-01-18T12:23:00Z">
        <w:r w:rsidRPr="004D3578">
          <w:t xml:space="preserve">. An abbreviation defined in the present document takes precedence over the definition of the same abbreviation, if any, in </w:t>
        </w:r>
        <w:r>
          <w:t>TR</w:t>
        </w:r>
        <w:r w:rsidRPr="004D3578">
          <w:t> 21.905 [1].</w:t>
        </w:r>
      </w:ins>
    </w:p>
    <w:p w14:paraId="338C6B7C" w14:textId="0E479954" w:rsidR="00080512" w:rsidRPr="004D3578" w:rsidDel="00830182" w:rsidRDefault="00080512">
      <w:pPr>
        <w:keepNext/>
        <w:rPr>
          <w:del w:id="230" w:author="Rufael Mekuria" w:date="2024-01-18T12:23:00Z"/>
        </w:rPr>
      </w:pPr>
      <w:del w:id="231" w:author="Rufael Mekuria" w:date="2024-01-18T12:23:00Z">
        <w:r w:rsidRPr="004D3578" w:rsidDel="00830182">
          <w:delText>For the purposes of the present document, the abb</w:delText>
        </w:r>
        <w:r w:rsidR="004D3578" w:rsidRPr="004D3578" w:rsidDel="00830182">
          <w:delText>reviations given in TR 21.905</w:delText>
        </w:r>
        <w:r w:rsidR="00315B85" w:rsidDel="00830182">
          <w:delText> </w:delText>
        </w:r>
        <w:r w:rsidR="004D3578" w:rsidRPr="004D3578" w:rsidDel="00830182">
          <w:delText>[1</w:delText>
        </w:r>
        <w:r w:rsidRPr="004D3578" w:rsidDel="00830182">
          <w:delText>] and the following apply. An abbreviation defined in the present document takes precedence over the definition of the same abbre</w:delText>
        </w:r>
        <w:r w:rsidR="004D3578" w:rsidRPr="004D3578" w:rsidDel="00830182">
          <w:delText>viation, if any, in TR 21.905 [1</w:delText>
        </w:r>
        <w:r w:rsidRPr="004D3578" w:rsidDel="00830182">
          <w:delText>].</w:delText>
        </w:r>
      </w:del>
    </w:p>
    <w:p w14:paraId="048FFBD3" w14:textId="7B3EA742" w:rsidR="006F7486" w:rsidRPr="004D3578" w:rsidDel="005E7951" w:rsidRDefault="00080512" w:rsidP="005E7951">
      <w:pPr>
        <w:pStyle w:val="Guidance"/>
        <w:keepNext/>
        <w:rPr>
          <w:del w:id="232" w:author="Rufael Mekuria" w:date="2024-01-31T12:53:00Z"/>
        </w:rPr>
      </w:pPr>
      <w:del w:id="233" w:author="Rufael Mekuria" w:date="2024-01-31T12:53:00Z">
        <w:r w:rsidRPr="004D3578" w:rsidDel="005E7951">
          <w:delText>Abbreviation format (EW)</w:delText>
        </w:r>
      </w:del>
    </w:p>
    <w:p w14:paraId="0301BB89" w14:textId="77777777" w:rsidR="006F7486" w:rsidRDefault="00080512" w:rsidP="005E7951">
      <w:pPr>
        <w:pStyle w:val="Guidance"/>
        <w:rPr>
          <w:ins w:id="234" w:author="Rufael Mekuria" w:date="2024-01-22T16:58:00Z"/>
        </w:rPr>
        <w:pPrChange w:id="235" w:author="Rufael Mekuria" w:date="2024-01-31T12:53:00Z">
          <w:pPr>
            <w:pStyle w:val="EW"/>
          </w:pPr>
        </w:pPrChange>
      </w:pPr>
      <w:del w:id="236" w:author="Rufael Mekuria" w:date="2024-01-18T13:32:00Z">
        <w:r w:rsidRPr="004D3578" w:rsidDel="00635572">
          <w:delText>&lt;</w:delText>
        </w:r>
        <w:r w:rsidR="00D76048" w:rsidDel="00635572">
          <w:delText>ABBREVIATION</w:delText>
        </w:r>
        <w:r w:rsidRPr="004D3578" w:rsidDel="00635572">
          <w:delText>&gt;</w:delText>
        </w:r>
      </w:del>
    </w:p>
    <w:p w14:paraId="1C68B0FE" w14:textId="1A612446" w:rsidR="006F7486" w:rsidRDefault="006F7486">
      <w:pPr>
        <w:pStyle w:val="EW"/>
        <w:rPr>
          <w:ins w:id="237" w:author="Rufael Mekuria" w:date="2024-01-31T13:09:00Z"/>
        </w:rPr>
      </w:pPr>
      <w:ins w:id="238" w:author="Rufael Mekuria" w:date="2024-01-22T16:58:00Z">
        <w:r>
          <w:t>AVC</w:t>
        </w:r>
        <w:r>
          <w:tab/>
          <w:t>Advanced Video Coding</w:t>
        </w:r>
      </w:ins>
    </w:p>
    <w:p w14:paraId="2388457D" w14:textId="48C8AF56" w:rsidR="003F7A05" w:rsidRDefault="003F7A05">
      <w:pPr>
        <w:pStyle w:val="EW"/>
        <w:rPr>
          <w:ins w:id="239" w:author="Rufael Mekuria" w:date="2024-01-31T13:09:00Z"/>
        </w:rPr>
      </w:pPr>
      <w:ins w:id="240" w:author="Rufael Mekuria" w:date="2024-01-31T13:09:00Z">
        <w:r>
          <w:t>BLA</w:t>
        </w:r>
      </w:ins>
      <w:ins w:id="241" w:author="Rufael Mekuria" w:date="2024-01-31T13:10:00Z">
        <w:r>
          <w:tab/>
          <w:t>Broken Link Access</w:t>
        </w:r>
      </w:ins>
    </w:p>
    <w:p w14:paraId="16E6D972" w14:textId="6F24E63E" w:rsidR="003F7A05" w:rsidRDefault="003F7A05">
      <w:pPr>
        <w:pStyle w:val="EW"/>
        <w:rPr>
          <w:ins w:id="242" w:author="Rufael Mekuria" w:date="2024-01-22T17:11:00Z"/>
        </w:rPr>
      </w:pPr>
      <w:ins w:id="243" w:author="Rufael Mekuria" w:date="2024-01-31T13:09:00Z">
        <w:r>
          <w:t>CRA</w:t>
        </w:r>
        <w:r>
          <w:tab/>
          <w:t>Clean Random Access</w:t>
        </w:r>
      </w:ins>
    </w:p>
    <w:p w14:paraId="37B3880D" w14:textId="19169EB6" w:rsidR="005E6135" w:rsidRDefault="005E6135" w:rsidP="005E6135">
      <w:pPr>
        <w:pStyle w:val="EW"/>
        <w:rPr>
          <w:ins w:id="244" w:author="Rufael Mekuria" w:date="2024-01-22T16:58:00Z"/>
        </w:rPr>
      </w:pPr>
      <w:ins w:id="245" w:author="Rufael Mekuria" w:date="2024-01-22T17:11:00Z">
        <w:r>
          <w:t xml:space="preserve">FFS </w:t>
        </w:r>
        <w:r>
          <w:tab/>
          <w:t xml:space="preserve">For Further Study </w:t>
        </w:r>
      </w:ins>
    </w:p>
    <w:p w14:paraId="16A04C7F" w14:textId="74843ABA" w:rsidR="00080512" w:rsidRDefault="00635572">
      <w:pPr>
        <w:pStyle w:val="EW"/>
        <w:rPr>
          <w:ins w:id="246" w:author="Rufael Mekuria" w:date="2024-01-22T17:08:00Z"/>
        </w:rPr>
      </w:pPr>
      <w:ins w:id="247" w:author="Rufael Mekuria" w:date="2024-01-18T13:32:00Z">
        <w:r>
          <w:t>HE</w:t>
        </w:r>
      </w:ins>
      <w:r w:rsidR="00080512" w:rsidRPr="004D3578">
        <w:tab/>
      </w:r>
      <w:ins w:id="248" w:author="Rufael Mekuria" w:date="2024-01-18T13:33:00Z">
        <w:r>
          <w:t>Header Extension</w:t>
        </w:r>
      </w:ins>
      <w:del w:id="249" w:author="Rufael Mekuria" w:date="2024-01-18T13:33:00Z">
        <w:r w:rsidR="00080512" w:rsidRPr="004D3578" w:rsidDel="00635572">
          <w:delText>&lt;</w:delText>
        </w:r>
        <w:r w:rsidR="00D76048" w:rsidDel="00635572">
          <w:delText>Expansion</w:delText>
        </w:r>
        <w:r w:rsidR="00080512" w:rsidRPr="004D3578" w:rsidDel="00635572">
          <w:delText>&gt;</w:delText>
        </w:r>
      </w:del>
    </w:p>
    <w:p w14:paraId="439CB8CD" w14:textId="14522825" w:rsidR="005E6135" w:rsidRDefault="005E6135" w:rsidP="005E6135">
      <w:pPr>
        <w:pStyle w:val="EW"/>
        <w:rPr>
          <w:ins w:id="250" w:author="Rufael Mekuria" w:date="2024-01-22T17:08:00Z"/>
        </w:rPr>
      </w:pPr>
      <w:ins w:id="251" w:author="Rufael Mekuria" w:date="2024-01-22T17:08:00Z">
        <w:r>
          <w:t>HEVC</w:t>
        </w:r>
        <w:r>
          <w:tab/>
          <w:t xml:space="preserve">High Efficiency Video Coding </w:t>
        </w:r>
      </w:ins>
    </w:p>
    <w:p w14:paraId="74C354A3" w14:textId="7E5C2F76" w:rsidR="006A61DC" w:rsidRDefault="006A61DC">
      <w:pPr>
        <w:pStyle w:val="EW"/>
        <w:rPr>
          <w:ins w:id="252" w:author="Rufael Mekuria" w:date="2024-01-22T17:09:00Z"/>
        </w:rPr>
      </w:pPr>
      <w:ins w:id="253" w:author="Rufael Mekuria" w:date="2024-01-22T16:58:00Z">
        <w:r>
          <w:t>IDR</w:t>
        </w:r>
        <w:r>
          <w:tab/>
          <w:t>Instantaneous Decoder Refresh</w:t>
        </w:r>
      </w:ins>
    </w:p>
    <w:p w14:paraId="27CE296B" w14:textId="09C6B7D4" w:rsidR="005E6135" w:rsidRDefault="005E6135" w:rsidP="005E6135">
      <w:pPr>
        <w:pStyle w:val="EW"/>
        <w:rPr>
          <w:ins w:id="254" w:author="Rufael Mekuria" w:date="2024-01-22T17:08:00Z"/>
        </w:rPr>
      </w:pPr>
      <w:ins w:id="255" w:author="Rufael Mekuria" w:date="2024-01-22T17:09:00Z">
        <w:r>
          <w:t xml:space="preserve">IRAP </w:t>
        </w:r>
        <w:r>
          <w:tab/>
        </w:r>
        <w:r w:rsidRPr="005E6135">
          <w:t>Intra Random Access Pictur</w:t>
        </w:r>
        <w:r>
          <w:t>e</w:t>
        </w:r>
      </w:ins>
    </w:p>
    <w:p w14:paraId="748F4464" w14:textId="0F76B21C" w:rsidR="005E6135" w:rsidRDefault="005E6135" w:rsidP="005E6135">
      <w:pPr>
        <w:pStyle w:val="EW"/>
        <w:rPr>
          <w:ins w:id="256" w:author="Rufael Mekuria" w:date="2024-01-22T17:16:00Z"/>
        </w:rPr>
      </w:pPr>
      <w:ins w:id="257" w:author="Rufael Mekuria" w:date="2024-01-22T17:08:00Z">
        <w:r>
          <w:t xml:space="preserve">NRI </w:t>
        </w:r>
        <w:commentRangeStart w:id="258"/>
        <w:commentRangeEnd w:id="258"/>
        <w:r>
          <w:rPr>
            <w:rStyle w:val="CommentReference"/>
          </w:rPr>
          <w:commentReference w:id="258"/>
        </w:r>
        <w:commentRangeStart w:id="259"/>
        <w:commentRangeEnd w:id="259"/>
        <w:r>
          <w:rPr>
            <w:rStyle w:val="CommentReference"/>
          </w:rPr>
          <w:commentReference w:id="259"/>
        </w:r>
        <w:r>
          <w:t xml:space="preserve">          nal_ref_idc</w:t>
        </w:r>
      </w:ins>
    </w:p>
    <w:p w14:paraId="3EEA39E9" w14:textId="0EB0BBDA" w:rsidR="002D5CBC" w:rsidRDefault="002D5CBC" w:rsidP="005E6135">
      <w:pPr>
        <w:pStyle w:val="EW"/>
        <w:rPr>
          <w:ins w:id="260" w:author="Rufael Mekuria" w:date="2024-01-22T17:10:00Z"/>
        </w:rPr>
      </w:pPr>
      <w:ins w:id="261" w:author="Rufael Mekuria" w:date="2024-01-22T17:16:00Z">
        <w:r>
          <w:t>NTP</w:t>
        </w:r>
        <w:r>
          <w:tab/>
          <w:t>Network Time Protocol</w:t>
        </w:r>
      </w:ins>
    </w:p>
    <w:p w14:paraId="5759C6A5" w14:textId="60901656" w:rsidR="005E6135" w:rsidRDefault="005E6135" w:rsidP="005E6135">
      <w:pPr>
        <w:pStyle w:val="EW"/>
        <w:rPr>
          <w:ins w:id="262" w:author="Rufael Mekuria" w:date="2024-01-22T16:58:00Z"/>
        </w:rPr>
      </w:pPr>
      <w:ins w:id="263" w:author="Rufael Mekuria" w:date="2024-01-22T17:10:00Z">
        <w:r>
          <w:t>PPS</w:t>
        </w:r>
        <w:r>
          <w:tab/>
          <w:t>Picture Parameter Set</w:t>
        </w:r>
      </w:ins>
    </w:p>
    <w:p w14:paraId="33A97237" w14:textId="222F4703" w:rsidR="00635572" w:rsidRDefault="00635572">
      <w:pPr>
        <w:pStyle w:val="EW"/>
        <w:rPr>
          <w:ins w:id="264" w:author="Rufael Mekuria" w:date="2024-01-22T17:14:00Z"/>
        </w:rPr>
      </w:pPr>
      <w:ins w:id="265" w:author="Rufael Mekuria" w:date="2024-01-18T13:37:00Z">
        <w:r>
          <w:t>PSI</w:t>
        </w:r>
        <w:r>
          <w:tab/>
          <w:t>PDU Set Importance</w:t>
        </w:r>
      </w:ins>
    </w:p>
    <w:p w14:paraId="6BA62E99" w14:textId="08559CAD" w:rsidR="002D5CBC" w:rsidRDefault="002D5CBC">
      <w:pPr>
        <w:pStyle w:val="EW"/>
        <w:rPr>
          <w:ins w:id="266" w:author="Rufael Mekuria" w:date="2024-01-22T17:09:00Z"/>
        </w:rPr>
      </w:pPr>
      <w:ins w:id="267" w:author="Rufael Mekuria" w:date="2024-01-22T17:14:00Z">
        <w:r>
          <w:t>RAN</w:t>
        </w:r>
        <w:r>
          <w:tab/>
          <w:t>Radio Access Network</w:t>
        </w:r>
      </w:ins>
    </w:p>
    <w:p w14:paraId="5C453997" w14:textId="5FFDAEDD" w:rsidR="005E6135" w:rsidRDefault="005E6135" w:rsidP="005E6135">
      <w:pPr>
        <w:pStyle w:val="EW"/>
        <w:rPr>
          <w:ins w:id="268" w:author="Rufael Mekuria" w:date="2024-01-22T17:09:00Z"/>
        </w:rPr>
      </w:pPr>
      <w:ins w:id="269" w:author="Rufael Mekuria" w:date="2024-01-22T17:09:00Z">
        <w:r>
          <w:t xml:space="preserve">RADL </w:t>
        </w:r>
        <w:r>
          <w:tab/>
        </w:r>
        <w:r w:rsidRPr="005E6135">
          <w:t>Random Access Decodable Leadin</w:t>
        </w:r>
        <w:r>
          <w:t>g</w:t>
        </w:r>
      </w:ins>
    </w:p>
    <w:p w14:paraId="245EC899" w14:textId="44617856" w:rsidR="005E6135" w:rsidRDefault="005E6135" w:rsidP="005E6135">
      <w:pPr>
        <w:pStyle w:val="EW"/>
        <w:rPr>
          <w:ins w:id="270" w:author="Rufael Mekuria" w:date="2024-01-22T17:09:00Z"/>
        </w:rPr>
      </w:pPr>
      <w:ins w:id="271" w:author="Rufael Mekuria" w:date="2024-01-22T17:09:00Z">
        <w:r>
          <w:t xml:space="preserve">RASL </w:t>
        </w:r>
        <w:r>
          <w:tab/>
        </w:r>
        <w:r w:rsidRPr="005E6135">
          <w:t>Random Access Skipped Leading</w:t>
        </w:r>
      </w:ins>
    </w:p>
    <w:p w14:paraId="5152727F" w14:textId="6B59BD45" w:rsidR="005E6135" w:rsidRDefault="005E6135" w:rsidP="005E6135">
      <w:pPr>
        <w:pStyle w:val="EW"/>
        <w:rPr>
          <w:ins w:id="272" w:author="Rufael Mekuria" w:date="2024-01-31T12:54:00Z"/>
        </w:rPr>
      </w:pPr>
      <w:ins w:id="273" w:author="Rufael Mekuria" w:date="2024-01-22T17:09:00Z">
        <w:r>
          <w:t>RTP</w:t>
        </w:r>
        <w:r>
          <w:tab/>
          <w:t>Real-Time transport Protocol</w:t>
        </w:r>
      </w:ins>
    </w:p>
    <w:p w14:paraId="0455C46E" w14:textId="3DC27C9C" w:rsidR="005E7951" w:rsidRDefault="005E7951" w:rsidP="005E7951">
      <w:pPr>
        <w:pStyle w:val="EW"/>
        <w:rPr>
          <w:ins w:id="274" w:author="Rufael Mekuria" w:date="2024-01-22T17:10:00Z"/>
        </w:rPr>
      </w:pPr>
      <w:ins w:id="275" w:author="Rufael Mekuria" w:date="2024-01-31T12:54:00Z">
        <w:r>
          <w:t>RTCP XR</w:t>
        </w:r>
        <w:r>
          <w:tab/>
          <w:t>RTCP Extended Report</w:t>
        </w:r>
      </w:ins>
    </w:p>
    <w:p w14:paraId="6DADE5FD" w14:textId="33718556" w:rsidR="005E6135" w:rsidRDefault="005E6135" w:rsidP="002D5CBC">
      <w:pPr>
        <w:pStyle w:val="EW"/>
        <w:rPr>
          <w:ins w:id="276" w:author="Rufael Mekuria" w:date="2024-01-22T17:10:00Z"/>
        </w:rPr>
      </w:pPr>
      <w:ins w:id="277" w:author="Rufael Mekuria" w:date="2024-01-22T17:10:00Z">
        <w:r>
          <w:t xml:space="preserve">SDU </w:t>
        </w:r>
        <w:r>
          <w:tab/>
          <w:t>RTP packet size</w:t>
        </w:r>
      </w:ins>
    </w:p>
    <w:p w14:paraId="787B9C59" w14:textId="07385E13" w:rsidR="005E6135" w:rsidRDefault="005E6135" w:rsidP="002D5CBC">
      <w:pPr>
        <w:pStyle w:val="EW"/>
        <w:rPr>
          <w:ins w:id="278" w:author="Rufael Mekuria" w:date="2024-01-22T16:35:00Z"/>
        </w:rPr>
      </w:pPr>
      <w:ins w:id="279" w:author="Rufael Mekuria" w:date="2024-01-22T17:10:00Z">
        <w:r>
          <w:t xml:space="preserve">SPS </w:t>
        </w:r>
        <w:r>
          <w:tab/>
          <w:t>Sequence Parameter Set</w:t>
        </w:r>
      </w:ins>
    </w:p>
    <w:p w14:paraId="71A7BC61" w14:textId="62649D12" w:rsidR="005E0C52" w:rsidRDefault="005E0C52">
      <w:pPr>
        <w:pStyle w:val="EW"/>
        <w:rPr>
          <w:ins w:id="280" w:author="Rufael Mekuria" w:date="2024-01-22T17:20:00Z"/>
        </w:rPr>
      </w:pPr>
      <w:ins w:id="281" w:author="Rufael Mekuria" w:date="2024-01-18T14:31:00Z">
        <w:r>
          <w:t>SRS</w:t>
        </w:r>
        <w:r>
          <w:tab/>
          <w:t>Split Render</w:t>
        </w:r>
      </w:ins>
      <w:ins w:id="282" w:author="Serhan Gül" w:date="2024-01-19T14:37:00Z">
        <w:r w:rsidR="005E1D14">
          <w:t>ing</w:t>
        </w:r>
      </w:ins>
      <w:ins w:id="283" w:author="Rufael Mekuria" w:date="2024-01-18T14:31:00Z">
        <w:r>
          <w:t xml:space="preserve"> Server</w:t>
        </w:r>
      </w:ins>
    </w:p>
    <w:p w14:paraId="11D3BFC8" w14:textId="574AE128" w:rsidR="002D5CBC" w:rsidRDefault="002D5CBC">
      <w:pPr>
        <w:pStyle w:val="EW"/>
        <w:rPr>
          <w:ins w:id="284" w:author="Rufael Mekuria" w:date="2024-01-18T14:45:00Z"/>
        </w:rPr>
      </w:pPr>
      <w:ins w:id="285" w:author="Rufael Mekuria" w:date="2024-01-22T17:20:00Z">
        <w:r w:rsidRPr="003A2A31">
          <w:t>SRTP</w:t>
        </w:r>
        <w:r>
          <w:tab/>
          <w:t>Secure RTP</w:t>
        </w:r>
      </w:ins>
    </w:p>
    <w:p w14:paraId="7FD7C3B3" w14:textId="5A3E52CF" w:rsidR="002750DC" w:rsidRDefault="002750DC">
      <w:pPr>
        <w:pStyle w:val="EW"/>
        <w:rPr>
          <w:ins w:id="286" w:author="Rufael Mekuria" w:date="2024-01-18T14:57:00Z"/>
        </w:rPr>
      </w:pPr>
      <w:ins w:id="287" w:author="Rufael Mekuria" w:date="2024-01-18T14:45:00Z">
        <w:r>
          <w:t>UPF</w:t>
        </w:r>
        <w:r>
          <w:tab/>
          <w:t>User Plane Function</w:t>
        </w:r>
      </w:ins>
    </w:p>
    <w:p w14:paraId="248D4150" w14:textId="1724D4F6" w:rsidR="005215F6" w:rsidRDefault="005215F6">
      <w:pPr>
        <w:pStyle w:val="EW"/>
        <w:rPr>
          <w:ins w:id="288" w:author="Rufael Mekuria" w:date="2024-01-18T14:57:00Z"/>
        </w:rPr>
      </w:pPr>
      <w:ins w:id="289" w:author="Rufael Mekuria" w:date="2024-01-18T14:57:00Z">
        <w:r>
          <w:t>UDP</w:t>
        </w:r>
        <w:r>
          <w:tab/>
          <w:t xml:space="preserve">User </w:t>
        </w:r>
        <w:del w:id="290" w:author="Huawei-Qi-0119" w:date="2024-01-19T14:12:00Z">
          <w:r w:rsidDel="00BD3A59">
            <w:delText>DataGram</w:delText>
          </w:r>
        </w:del>
      </w:ins>
      <w:ins w:id="291" w:author="Huawei-Qi-0119" w:date="2024-01-19T14:12:00Z">
        <w:r w:rsidR="00BD3A59">
          <w:t>Datagram</w:t>
        </w:r>
      </w:ins>
      <w:ins w:id="292" w:author="Rufael Mekuria" w:date="2024-01-18T14:57:00Z">
        <w:r>
          <w:t xml:space="preserve"> Protocol </w:t>
        </w:r>
      </w:ins>
    </w:p>
    <w:p w14:paraId="5A0F69B6" w14:textId="1272422A" w:rsidR="005215F6" w:rsidDel="005E6135" w:rsidRDefault="000E6E76">
      <w:pPr>
        <w:pStyle w:val="EW"/>
        <w:rPr>
          <w:del w:id="293" w:author="Rufael Mekuria" w:date="2024-01-22T17:09:00Z"/>
        </w:rPr>
      </w:pPr>
      <w:ins w:id="294" w:author="Igor Curcio" w:date="2024-01-19T22:10:00Z">
        <w:del w:id="295" w:author="Rufael Mekuria" w:date="2024-01-22T17:09:00Z">
          <w:r w:rsidDel="005E6135">
            <w:delText>- transport</w:delText>
          </w:r>
        </w:del>
      </w:ins>
    </w:p>
    <w:p w14:paraId="0742C5E7" w14:textId="3493939C" w:rsidR="005E6135" w:rsidRDefault="005E6135" w:rsidP="005E6135">
      <w:pPr>
        <w:pStyle w:val="EW"/>
        <w:rPr>
          <w:ins w:id="296" w:author="Rufael Mekuria" w:date="2024-01-22T17:11:00Z"/>
        </w:rPr>
      </w:pPr>
      <w:ins w:id="297" w:author="Rufael Mekuria" w:date="2024-01-22T17:11:00Z">
        <w:r>
          <w:t>VCL</w:t>
        </w:r>
        <w:r>
          <w:tab/>
          <w:t>Video Coding Layer</w:t>
        </w:r>
      </w:ins>
    </w:p>
    <w:p w14:paraId="77D5E101" w14:textId="05847449" w:rsidR="005E6135" w:rsidRDefault="005E7951" w:rsidP="005E6135">
      <w:pPr>
        <w:pStyle w:val="EW"/>
        <w:rPr>
          <w:ins w:id="298" w:author="Rufael Mekuria" w:date="2024-01-22T17:11:00Z"/>
        </w:rPr>
      </w:pPr>
      <w:ins w:id="299" w:author="Rufael Mekuria" w:date="2024-01-22T17:11:00Z">
        <w:r>
          <w:t>VPS</w:t>
        </w:r>
        <w:r>
          <w:tab/>
          <w:t>Video Parameter Se</w:t>
        </w:r>
        <w:r w:rsidR="005E6135">
          <w:t>t</w:t>
        </w:r>
      </w:ins>
    </w:p>
    <w:p w14:paraId="4496C292" w14:textId="7333A561" w:rsidR="005E1D14" w:rsidRDefault="005E1D14">
      <w:pPr>
        <w:pStyle w:val="EW"/>
        <w:rPr>
          <w:ins w:id="300" w:author="Serhan Gül" w:date="2024-01-19T14:32:00Z"/>
        </w:rPr>
      </w:pPr>
      <w:ins w:id="301" w:author="Serhan Gül" w:date="2024-01-19T14:32:00Z">
        <w:r>
          <w:t>XR</w:t>
        </w:r>
        <w:r>
          <w:tab/>
          <w:t>eXtended Reality</w:t>
        </w:r>
      </w:ins>
    </w:p>
    <w:p w14:paraId="3959A972" w14:textId="0ABCB418" w:rsidR="005E6135" w:rsidDel="005E6135" w:rsidRDefault="005E1D14" w:rsidP="005E6135">
      <w:pPr>
        <w:pStyle w:val="EW"/>
        <w:rPr>
          <w:ins w:id="302" w:author="Serhan Gül" w:date="2024-01-19T14:33:00Z"/>
          <w:del w:id="303" w:author="Rufael Mekuria" w:date="2024-01-22T17:11:00Z"/>
        </w:rPr>
      </w:pPr>
      <w:ins w:id="304" w:author="Serhan Gül" w:date="2024-01-19T14:32:00Z">
        <w:del w:id="305" w:author="Rufael Mekuria" w:date="2024-01-22T17:09:00Z">
          <w:r w:rsidDel="005E6135">
            <w:delText>e</w:delText>
          </w:r>
        </w:del>
        <w:del w:id="306" w:author="Rufael Mekuria" w:date="2024-01-30T14:46:00Z">
          <w:r w:rsidDel="00726C9E">
            <w:delText>XR</w:delText>
          </w:r>
        </w:del>
      </w:ins>
      <w:ins w:id="307" w:author="Srinivas Gudumasu" w:date="2024-01-30T12:06:00Z">
        <w:del w:id="308" w:author="Rufael Mekuria" w:date="2024-01-31T12:54:00Z">
          <w:r w:rsidR="003565BA" w:rsidDel="005E7951">
            <w:delText xml:space="preserve"> </w:delText>
          </w:r>
        </w:del>
      </w:ins>
      <w:ins w:id="309" w:author="Serhan Gül" w:date="2024-01-19T14:32:00Z">
        <w:del w:id="310" w:author="Rufael Mekuria" w:date="2024-01-31T12:54:00Z">
          <w:r w:rsidDel="005E7951">
            <w:tab/>
          </w:r>
        </w:del>
      </w:ins>
      <w:ins w:id="311" w:author="Serhan Gül" w:date="2024-01-19T14:33:00Z">
        <w:del w:id="312" w:author="Rufael Mekuria" w:date="2024-01-31T12:54:00Z">
          <w:r w:rsidDel="005E7951">
            <w:delText>RTCP Extended Repor</w:delText>
          </w:r>
        </w:del>
        <w:del w:id="313" w:author="Rufael Mekuria" w:date="2024-01-22T17:05:00Z">
          <w:r w:rsidDel="005E6135">
            <w:delText>t</w:delText>
          </w:r>
        </w:del>
      </w:ins>
    </w:p>
    <w:p w14:paraId="1D26A300" w14:textId="77777777" w:rsidR="005E1D14" w:rsidRDefault="005E1D14">
      <w:pPr>
        <w:pStyle w:val="EW"/>
        <w:rPr>
          <w:ins w:id="314" w:author="Serhan Gül" w:date="2024-01-19T14:33:00Z"/>
        </w:rPr>
      </w:pPr>
    </w:p>
    <w:p w14:paraId="228AB3B1" w14:textId="69335352" w:rsidR="005E1D14" w:rsidRDefault="005E1D14">
      <w:pPr>
        <w:pStyle w:val="EW"/>
        <w:ind w:left="852" w:hanging="852"/>
        <w:rPr>
          <w:ins w:id="315" w:author="Rufael Mekuria" w:date="2024-01-18T11:44:00Z"/>
        </w:rPr>
        <w:pPrChange w:id="316" w:author="Rufael Mekuria" w:date="2024-01-22T15:09:00Z">
          <w:pPr>
            <w:pStyle w:val="EW"/>
          </w:pPr>
        </w:pPrChange>
      </w:pPr>
      <w:ins w:id="317" w:author="Serhan Gül" w:date="2024-01-19T14:33:00Z">
        <w:r>
          <w:t xml:space="preserve">NOTE: </w:t>
        </w:r>
      </w:ins>
      <w:ins w:id="318" w:author="Rufael Mekuria" w:date="2024-01-22T15:09:00Z">
        <w:r w:rsidR="006A69E6">
          <w:tab/>
        </w:r>
      </w:ins>
      <w:ins w:id="319" w:author="Serhan Gül" w:date="2024-01-19T14:33:00Z">
        <w:r>
          <w:t xml:space="preserve">In RTP, </w:t>
        </w:r>
      </w:ins>
      <w:ins w:id="320" w:author="Serhan Gül" w:date="2024-01-19T14:34:00Z">
        <w:r>
          <w:t xml:space="preserve">the abbreviation XR is used for RTCP Extended Reports. In this document, we use </w:t>
        </w:r>
      </w:ins>
      <w:ins w:id="321" w:author="Rufael Mekuria" w:date="2024-01-31T12:54:00Z">
        <w:r w:rsidR="005E7951">
          <w:t xml:space="preserve">RTCP </w:t>
        </w:r>
      </w:ins>
      <w:ins w:id="322" w:author="Serhan Gül" w:date="2024-01-19T14:34:00Z">
        <w:del w:id="323" w:author="Rufael Mekuria" w:date="2024-01-31T12:54:00Z">
          <w:r w:rsidDel="005E7951">
            <w:delText>e</w:delText>
          </w:r>
        </w:del>
        <w:r>
          <w:t xml:space="preserve">XR instead </w:t>
        </w:r>
      </w:ins>
      <w:ins w:id="324" w:author="Serhan Gül" w:date="2024-01-19T14:35:00Z">
        <w:r>
          <w:t xml:space="preserve">to </w:t>
        </w:r>
      </w:ins>
      <w:ins w:id="325" w:author="Serhan Gül" w:date="2024-01-19T14:34:00Z">
        <w:r>
          <w:t>avoid confusion with Extended Reality</w:t>
        </w:r>
      </w:ins>
      <w:ins w:id="326" w:author="Rufael Mekuria" w:date="2024-01-31T12:55:00Z">
        <w:r w:rsidR="005E7951">
          <w:t>, XR</w:t>
        </w:r>
      </w:ins>
      <w:ins w:id="327" w:author="Serhan Gül" w:date="2024-01-19T14:34:00Z">
        <w:r>
          <w:t>.</w:t>
        </w:r>
      </w:ins>
    </w:p>
    <w:p w14:paraId="01551747" w14:textId="77777777" w:rsidR="00B730E8" w:rsidRPr="00B730E8" w:rsidRDefault="00B730E8">
      <w:pPr>
        <w:pStyle w:val="ListParagraph"/>
        <w:rPr>
          <w:ins w:id="328" w:author="Rufael Mekuria" w:date="2024-01-18T11:44:00Z"/>
        </w:rPr>
        <w:pPrChange w:id="329" w:author="Rufael Mekuria" w:date="2024-01-18T11:46:00Z">
          <w:pPr>
            <w:pStyle w:val="Heading1"/>
          </w:pPr>
        </w:pPrChange>
      </w:pPr>
    </w:p>
    <w:p w14:paraId="77B95AB3" w14:textId="77777777" w:rsidR="00B730E8" w:rsidRPr="004D3578" w:rsidRDefault="00B730E8">
      <w:pPr>
        <w:pStyle w:val="EW"/>
      </w:pPr>
    </w:p>
    <w:p w14:paraId="1EA365ED" w14:textId="77777777" w:rsidR="00080512" w:rsidRPr="004D3578" w:rsidRDefault="00080512">
      <w:pPr>
        <w:pStyle w:val="EW"/>
      </w:pPr>
    </w:p>
    <w:p w14:paraId="2041EB5A" w14:textId="5B739C2F" w:rsidR="00D4342B" w:rsidRPr="004D3578" w:rsidRDefault="00D4342B" w:rsidP="00D4342B">
      <w:pPr>
        <w:pStyle w:val="Heading1"/>
      </w:pPr>
      <w:bookmarkStart w:id="330" w:name="clause4"/>
      <w:bookmarkStart w:id="331" w:name="_Toc156481982"/>
      <w:bookmarkEnd w:id="330"/>
      <w:r w:rsidRPr="004D3578">
        <w:lastRenderedPageBreak/>
        <w:t>4</w:t>
      </w:r>
      <w:r w:rsidRPr="004D3578">
        <w:tab/>
      </w:r>
      <w:r w:rsidR="006B7F0E">
        <w:t>RTP Functionalities</w:t>
      </w:r>
      <w:bookmarkEnd w:id="331"/>
    </w:p>
    <w:p w14:paraId="33300B75" w14:textId="553468FC" w:rsidR="00726C9E" w:rsidRDefault="00726C9E" w:rsidP="00D4342B">
      <w:pPr>
        <w:pStyle w:val="Heading2"/>
        <w:rPr>
          <w:ins w:id="332" w:author="Rufael Mekuria" w:date="2024-01-30T15:03:00Z"/>
        </w:rPr>
      </w:pPr>
      <w:bookmarkStart w:id="333" w:name="_Toc156481983"/>
      <w:ins w:id="334" w:author="Rufael Mekuria" w:date="2024-01-30T15:03:00Z">
        <w:r>
          <w:t>4.1</w:t>
        </w:r>
        <w:r>
          <w:tab/>
          <w:t>General</w:t>
        </w:r>
      </w:ins>
    </w:p>
    <w:p w14:paraId="5814566E" w14:textId="1DDA7EC9" w:rsidR="00D4342B" w:rsidRPr="004D3578" w:rsidDel="00726C9E" w:rsidRDefault="00D4342B" w:rsidP="00D4342B">
      <w:pPr>
        <w:pStyle w:val="Heading2"/>
        <w:rPr>
          <w:del w:id="335" w:author="Rufael Mekuria" w:date="2024-01-30T15:03:00Z"/>
        </w:rPr>
      </w:pPr>
      <w:del w:id="336" w:author="Rufael Mekuria" w:date="2024-01-30T15:03:00Z">
        <w:r w:rsidRPr="004D3578" w:rsidDel="00726C9E">
          <w:delText>4.1</w:delText>
        </w:r>
        <w:r w:rsidRPr="004D3578" w:rsidDel="00726C9E">
          <w:tab/>
        </w:r>
        <w:r w:rsidR="00EF29ED" w:rsidDel="00726C9E">
          <w:delText xml:space="preserve">Multiple Simultaneous RTP Streams in </w:delText>
        </w:r>
        <w:r w:rsidR="00934BB1" w:rsidDel="00726C9E">
          <w:delText xml:space="preserve">an </w:delText>
        </w:r>
        <w:r w:rsidR="002E6C4D" w:rsidDel="00726C9E">
          <w:delText>RTP Session</w:delText>
        </w:r>
        <w:bookmarkEnd w:id="333"/>
      </w:del>
    </w:p>
    <w:p w14:paraId="1F449B5F" w14:textId="4CF3772E" w:rsidR="00D4342B" w:rsidDel="00726C9E" w:rsidRDefault="00C226F6" w:rsidP="00D4342B">
      <w:pPr>
        <w:rPr>
          <w:del w:id="337" w:author="Rufael Mekuria" w:date="2024-01-30T15:03:00Z"/>
        </w:rPr>
      </w:pPr>
      <w:del w:id="338" w:author="Rufael Mekuria" w:date="2024-01-30T15:03:00Z">
        <w:r w:rsidDel="00726C9E">
          <w:delText>TB</w:delText>
        </w:r>
        <w:r w:rsidR="006128D2" w:rsidDel="00726C9E">
          <w:delText>A</w:delText>
        </w:r>
      </w:del>
    </w:p>
    <w:p w14:paraId="2134641F" w14:textId="2447D5C1" w:rsidR="009A70F3" w:rsidRPr="004D3578" w:rsidDel="00726C9E" w:rsidRDefault="009A70F3" w:rsidP="009A70F3">
      <w:pPr>
        <w:pStyle w:val="Heading2"/>
        <w:rPr>
          <w:del w:id="339" w:author="Rufael Mekuria" w:date="2024-01-30T15:03:00Z"/>
        </w:rPr>
      </w:pPr>
      <w:bookmarkStart w:id="340" w:name="_Toc156481984"/>
      <w:del w:id="341" w:author="Rufael Mekuria" w:date="2024-01-30T15:03:00Z">
        <w:r w:rsidRPr="004D3578" w:rsidDel="00726C9E">
          <w:delText>4.</w:delText>
        </w:r>
        <w:r w:rsidR="00B0648C" w:rsidDel="00726C9E">
          <w:delText>2</w:delText>
        </w:r>
        <w:r w:rsidRPr="004D3578" w:rsidDel="00726C9E">
          <w:tab/>
        </w:r>
        <w:r w:rsidDel="00726C9E">
          <w:delText>Multiple RTP Session</w:delText>
        </w:r>
        <w:r w:rsidR="00C226F6" w:rsidDel="00726C9E">
          <w:delText>s</w:delText>
        </w:r>
        <w:bookmarkEnd w:id="340"/>
      </w:del>
    </w:p>
    <w:p w14:paraId="71F1B281" w14:textId="2A6671CD" w:rsidR="009A70F3" w:rsidDel="00726C9E" w:rsidRDefault="00C226F6" w:rsidP="009A70F3">
      <w:pPr>
        <w:rPr>
          <w:del w:id="342" w:author="Rufael Mekuria" w:date="2024-01-30T15:03:00Z"/>
        </w:rPr>
      </w:pPr>
      <w:del w:id="343" w:author="Rufael Mekuria" w:date="2024-01-30T15:03:00Z">
        <w:r w:rsidDel="00726C9E">
          <w:delText>TB</w:delText>
        </w:r>
        <w:r w:rsidR="006128D2" w:rsidDel="00726C9E">
          <w:delText>A</w:delText>
        </w:r>
      </w:del>
    </w:p>
    <w:p w14:paraId="22A09CC6" w14:textId="13640F80" w:rsidR="00B0648C" w:rsidRPr="004D3578" w:rsidDel="00726C9E" w:rsidRDefault="00B0648C" w:rsidP="00B0648C">
      <w:pPr>
        <w:pStyle w:val="Heading2"/>
        <w:rPr>
          <w:del w:id="344" w:author="Rufael Mekuria" w:date="2024-01-30T15:03:00Z"/>
        </w:rPr>
      </w:pPr>
      <w:bookmarkStart w:id="345" w:name="_Toc156481985"/>
      <w:bookmarkStart w:id="346" w:name="_Hlk132923880"/>
      <w:del w:id="347" w:author="Rufael Mekuria" w:date="2024-01-30T15:03:00Z">
        <w:r w:rsidRPr="004D3578" w:rsidDel="00726C9E">
          <w:delText>4.</w:delText>
        </w:r>
        <w:r w:rsidR="006128D2" w:rsidDel="00726C9E">
          <w:delText>3</w:delText>
        </w:r>
        <w:r w:rsidRPr="004D3578" w:rsidDel="00726C9E">
          <w:tab/>
        </w:r>
        <w:r w:rsidDel="00726C9E">
          <w:delText xml:space="preserve">RTP </w:delText>
        </w:r>
        <w:r w:rsidR="006128D2" w:rsidDel="00726C9E">
          <w:delText>Retransmission</w:delText>
        </w:r>
        <w:bookmarkEnd w:id="345"/>
      </w:del>
    </w:p>
    <w:p w14:paraId="06AB147A" w14:textId="651B6C0C" w:rsidR="00B0648C" w:rsidDel="00726C9E" w:rsidRDefault="006128D2" w:rsidP="00B0648C">
      <w:pPr>
        <w:rPr>
          <w:del w:id="348" w:author="Rufael Mekuria" w:date="2024-01-30T15:03:00Z"/>
        </w:rPr>
      </w:pPr>
      <w:del w:id="349" w:author="Rufael Mekuria" w:date="2024-01-30T15:03:00Z">
        <w:r w:rsidDel="00726C9E">
          <w:delText>TBA</w:delText>
        </w:r>
      </w:del>
    </w:p>
    <w:p w14:paraId="1B455251" w14:textId="364D43D8" w:rsidR="00B0648C" w:rsidRPr="004D3578" w:rsidRDefault="00B0648C" w:rsidP="00B0648C">
      <w:pPr>
        <w:pStyle w:val="Heading2"/>
      </w:pPr>
      <w:bookmarkStart w:id="350" w:name="_Toc156481986"/>
      <w:bookmarkEnd w:id="346"/>
      <w:r w:rsidRPr="004D3578">
        <w:t>4.</w:t>
      </w:r>
      <w:ins w:id="351" w:author="Rufael Mekuria" w:date="2024-01-30T15:04:00Z">
        <w:r w:rsidR="00726C9E">
          <w:t>2</w:t>
        </w:r>
      </w:ins>
      <w:del w:id="352" w:author="Rufael Mekuria" w:date="2024-01-30T15:04:00Z">
        <w:r w:rsidR="00763BDB" w:rsidDel="00726C9E">
          <w:delText>4</w:delText>
        </w:r>
      </w:del>
      <w:r w:rsidRPr="004D3578">
        <w:tab/>
      </w:r>
      <w:r>
        <w:t xml:space="preserve">RTP </w:t>
      </w:r>
      <w:r w:rsidR="00763BDB">
        <w:t>Header Extensions</w:t>
      </w:r>
      <w:bookmarkEnd w:id="350"/>
    </w:p>
    <w:p w14:paraId="4D73AB51" w14:textId="4D307349" w:rsidR="00B0648C" w:rsidRDefault="00DF76F6" w:rsidP="00A67566">
      <w:pPr>
        <w:pStyle w:val="Heading3"/>
      </w:pPr>
      <w:bookmarkStart w:id="353" w:name="_Toc156481987"/>
      <w:r>
        <w:t>4.</w:t>
      </w:r>
      <w:ins w:id="354" w:author="Rufael Mekuria" w:date="2024-01-30T15:04:00Z">
        <w:r w:rsidR="00726C9E">
          <w:t>2</w:t>
        </w:r>
      </w:ins>
      <w:del w:id="355" w:author="Rufael Mekuria" w:date="2024-01-30T15:04:00Z">
        <w:r w:rsidDel="00726C9E">
          <w:delText>4</w:delText>
        </w:r>
      </w:del>
      <w:r>
        <w:t>.1</w:t>
      </w:r>
      <w:r>
        <w:tab/>
        <w:t>General</w:t>
      </w:r>
      <w:bookmarkEnd w:id="353"/>
    </w:p>
    <w:p w14:paraId="69410B2A" w14:textId="77777777" w:rsidR="003C73EF" w:rsidRDefault="001B32E7" w:rsidP="00B0648C">
      <w:pPr>
        <w:rPr>
          <w:ins w:id="356" w:author="Rufael Mekuria" w:date="2024-01-18T11:57:00Z"/>
        </w:rPr>
      </w:pPr>
      <w:del w:id="357" w:author="Rufael Mekuria" w:date="2024-01-18T14:55:00Z">
        <w:r w:rsidDel="005215F6">
          <w:delText>TBA</w:delText>
        </w:r>
      </w:del>
      <w:ins w:id="358" w:author="Rufael Mekuria" w:date="2024-01-18T11:46:00Z">
        <w:r w:rsidR="00B730E8">
          <w:t xml:space="preserve">RTP Header Extensions are introduced in this section. </w:t>
        </w:r>
      </w:ins>
    </w:p>
    <w:p w14:paraId="6A4C257E" w14:textId="479EE894" w:rsidR="003C73EF" w:rsidRDefault="003C73EF" w:rsidP="00726C9E">
      <w:ins w:id="359" w:author="Rufael Mekuria" w:date="2024-01-18T11:46:00Z">
        <w:r>
          <w:t xml:space="preserve">The RTP Header extensions </w:t>
        </w:r>
      </w:ins>
      <w:ins w:id="360" w:author="Rufael Mekuria" w:date="2024-01-18T14:55:00Z">
        <w:r w:rsidR="005215F6">
          <w:t>are developed with the intention to let</w:t>
        </w:r>
      </w:ins>
      <w:ins w:id="361" w:author="Rufael Mekuria" w:date="2024-01-18T11:46:00Z">
        <w:r w:rsidR="00B730E8">
          <w:t xml:space="preserve"> </w:t>
        </w:r>
      </w:ins>
      <w:ins w:id="362" w:author="Igor Curcio" w:date="2024-01-19T22:11:00Z">
        <w:r w:rsidR="00EB3228">
          <w:t xml:space="preserve">the </w:t>
        </w:r>
      </w:ins>
      <w:ins w:id="363" w:author="Rufael Mekuria" w:date="2024-01-18T11:46:00Z">
        <w:r w:rsidR="00B730E8">
          <w:t xml:space="preserve">5G System </w:t>
        </w:r>
      </w:ins>
      <w:ins w:id="364" w:author="Rufael Mekuria" w:date="2024-01-18T14:55:00Z">
        <w:r w:rsidR="005215F6">
          <w:t xml:space="preserve">interpret them </w:t>
        </w:r>
        <w:del w:id="365" w:author="Igor Curcio" w:date="2024-01-19T22:11:00Z">
          <w:r w:rsidR="005215F6" w:rsidDel="00EB3228">
            <w:delText xml:space="preserve">as </w:delText>
          </w:r>
        </w:del>
      </w:ins>
      <w:ins w:id="366" w:author="Rufael Mekuria" w:date="2024-01-18T11:46:00Z">
        <w:r w:rsidR="00B730E8">
          <w:t xml:space="preserve">to improve </w:t>
        </w:r>
      </w:ins>
      <w:ins w:id="367" w:author="Rufael Mekuria" w:date="2024-01-18T11:57:00Z">
        <w:r>
          <w:t>real-time</w:t>
        </w:r>
        <w:r w:rsidR="005215F6">
          <w:t xml:space="preserve"> </w:t>
        </w:r>
      </w:ins>
      <w:ins w:id="368" w:author="Rufael Mekuria" w:date="2024-01-18T14:56:00Z">
        <w:r w:rsidR="005215F6">
          <w:t>communication</w:t>
        </w:r>
      </w:ins>
      <w:ins w:id="369" w:author="Rufael Mekuria" w:date="2024-01-18T11:57:00Z">
        <w:r w:rsidR="005215F6">
          <w:t xml:space="preserve"> </w:t>
        </w:r>
      </w:ins>
      <w:ins w:id="370" w:author="Rufael Mekuria" w:date="2024-01-18T14:56:00Z">
        <w:r w:rsidR="005215F6">
          <w:t>for XR related services</w:t>
        </w:r>
      </w:ins>
      <w:ins w:id="371" w:author="Rufael Mekuria" w:date="2024-01-30T15:04:00Z">
        <w:r w:rsidR="00726C9E">
          <w:t xml:space="preserve">. </w:t>
        </w:r>
      </w:ins>
      <w:ins w:id="372" w:author="Huawei-Qi-0119" w:date="2024-01-19T14:12:00Z">
        <w:del w:id="373" w:author="Rufael Mekuria" w:date="2024-01-30T15:04:00Z">
          <w:r w:rsidR="00BD3A59" w:rsidDel="00726C9E">
            <w:delText xml:space="preserve"> clause 5.37.5 </w:delText>
          </w:r>
        </w:del>
      </w:ins>
      <w:ins w:id="374" w:author="Huawei-Qi-0119" w:date="2024-01-19T14:13:00Z">
        <w:del w:id="375" w:author="Rufael Mekuria" w:date="2024-01-30T15:04:00Z">
          <w:r w:rsidR="00BD3A59" w:rsidDel="00726C9E">
            <w:delText>and 5.37.8 of TS 23.501</w:delText>
          </w:r>
        </w:del>
      </w:ins>
      <w:ins w:id="376" w:author="Huawei-Qi-0119" w:date="2024-01-19T14:12:00Z">
        <w:del w:id="377" w:author="Rufael Mekuria" w:date="2024-01-30T15:04:00Z">
          <w:r w:rsidR="00BD3A59" w:rsidDel="00726C9E">
            <w:delText>21</w:delText>
          </w:r>
        </w:del>
      </w:ins>
      <w:ins w:id="378" w:author="Rufael Mekuria" w:date="2024-01-18T11:57:00Z">
        <w:r>
          <w:t xml:space="preserve"> </w:t>
        </w:r>
      </w:ins>
    </w:p>
    <w:p w14:paraId="0B06C628" w14:textId="56C38BBD" w:rsidR="00DF76F6" w:rsidRDefault="00DF76F6" w:rsidP="004240F7">
      <w:pPr>
        <w:pStyle w:val="Heading3"/>
      </w:pPr>
      <w:bookmarkStart w:id="379" w:name="_Toc156481988"/>
      <w:r>
        <w:t>4.</w:t>
      </w:r>
      <w:ins w:id="380" w:author="Rufael Mekuria" w:date="2024-01-30T15:04:00Z">
        <w:r w:rsidR="00726C9E">
          <w:t>2</w:t>
        </w:r>
      </w:ins>
      <w:del w:id="381" w:author="Rufael Mekuria" w:date="2024-01-30T15:04:00Z">
        <w:r w:rsidDel="00726C9E">
          <w:delText>4</w:delText>
        </w:r>
      </w:del>
      <w:r>
        <w:t>.2</w:t>
      </w:r>
      <w:r>
        <w:tab/>
      </w:r>
      <w:r w:rsidR="004240F7">
        <w:t>RTP Header Extension for PDU Set Marking</w:t>
      </w:r>
      <w:bookmarkEnd w:id="379"/>
    </w:p>
    <w:p w14:paraId="63F50A1A" w14:textId="26D4B1CC" w:rsidR="00AE4CAF" w:rsidRDefault="00AE4CAF" w:rsidP="009C66DF">
      <w:pPr>
        <w:pStyle w:val="Heading4"/>
      </w:pPr>
      <w:bookmarkStart w:id="382" w:name="_Toc156481989"/>
      <w:r>
        <w:t>4.</w:t>
      </w:r>
      <w:ins w:id="383" w:author="Rufael Mekuria" w:date="2024-01-30T15:04:00Z">
        <w:r w:rsidR="00726C9E">
          <w:t>2</w:t>
        </w:r>
      </w:ins>
      <w:del w:id="384" w:author="Rufael Mekuria" w:date="2024-01-30T15:04:00Z">
        <w:r w:rsidDel="00726C9E">
          <w:delText>4</w:delText>
        </w:r>
      </w:del>
      <w:r>
        <w:t>.2.1</w:t>
      </w:r>
      <w:r>
        <w:tab/>
        <w:t>General</w:t>
      </w:r>
      <w:bookmarkEnd w:id="382"/>
    </w:p>
    <w:p w14:paraId="798EEF41" w14:textId="0E45E0B3" w:rsidR="003C73EF" w:rsidRDefault="00401BB0" w:rsidP="0073544B">
      <w:pPr>
        <w:rPr>
          <w:ins w:id="385" w:author="Rufael Mekuria" w:date="2024-01-18T12:02:00Z"/>
        </w:rPr>
      </w:pPr>
      <w:r>
        <w:t>The RTP Header Extension</w:t>
      </w:r>
      <w:ins w:id="386" w:author="Rufael Mekuria" w:date="2024-01-18T13:32:00Z">
        <w:r w:rsidR="00635572">
          <w:t xml:space="preserve"> (HE)</w:t>
        </w:r>
      </w:ins>
      <w:r>
        <w:t xml:space="preserve"> for </w:t>
      </w:r>
      <w:commentRangeStart w:id="387"/>
      <w:r>
        <w:t xml:space="preserve">PDU Set </w:t>
      </w:r>
      <w:commentRangeEnd w:id="387"/>
      <w:r w:rsidR="00EE0896">
        <w:rPr>
          <w:rStyle w:val="CommentReference"/>
        </w:rPr>
        <w:commentReference w:id="387"/>
      </w:r>
      <w:r>
        <w:t xml:space="preserve">marking </w:t>
      </w:r>
      <w:ins w:id="388" w:author="Rufael Mekuria" w:date="2024-01-18T12:05:00Z">
        <w:r w:rsidR="003C73EF">
          <w:t>is defined</w:t>
        </w:r>
      </w:ins>
      <w:ins w:id="389" w:author="Rufael Mekuria" w:date="2024-01-18T12:06:00Z">
        <w:r w:rsidR="003C73EF">
          <w:t xml:space="preserve"> in this clause.</w:t>
        </w:r>
      </w:ins>
      <w:del w:id="390" w:author="Rufael Mekuria" w:date="2024-01-18T12:05:00Z">
        <w:r w:rsidDel="003C73EF">
          <w:delText>can be used</w:delText>
        </w:r>
      </w:del>
      <w:del w:id="391" w:author="Rufael Mekuria" w:date="2024-01-18T12:06:00Z">
        <w:r w:rsidDel="003C73EF">
          <w:delText xml:space="preserve"> </w:delText>
        </w:r>
      </w:del>
      <w:ins w:id="392" w:author="Rufael Mekuria" w:date="2024-01-18T12:02:00Z">
        <w:del w:id="393" w:author="Serhan Gül" w:date="2024-01-19T14:47:00Z">
          <w:r w:rsidR="003C73EF" w:rsidDel="00EB3228">
            <w:delText>.</w:delText>
          </w:r>
        </w:del>
      </w:ins>
    </w:p>
    <w:p w14:paraId="7B667A3B" w14:textId="569B63C9" w:rsidR="00CD4402" w:rsidRDefault="002E50F1" w:rsidP="0073544B">
      <w:pPr>
        <w:rPr>
          <w:ins w:id="394" w:author="Rufael Mekuria" w:date="2024-01-18T12:13:00Z"/>
        </w:rPr>
      </w:pPr>
      <w:commentRangeStart w:id="395"/>
      <w:commentRangeEnd w:id="395"/>
      <w:del w:id="396" w:author="Rufael Mekuria" w:date="2024-01-22T16:10:00Z">
        <w:r w:rsidDel="00FA652B">
          <w:rPr>
            <w:rStyle w:val="CommentReference"/>
          </w:rPr>
          <w:commentReference w:id="395"/>
        </w:r>
      </w:del>
      <w:del w:id="397" w:author="Rufael Mekuria" w:date="2024-01-22T15:15:00Z">
        <w:r w:rsidR="00401BB0" w:rsidDel="006A69E6">
          <w:delText xml:space="preserve">by </w:delText>
        </w:r>
      </w:del>
      <w:ins w:id="398" w:author="Igor Curcio" w:date="2024-01-19T22:12:00Z">
        <w:del w:id="399" w:author="Rufael Mekuria" w:date="2024-01-22T15:15:00Z">
          <w:r w:rsidR="00B97418" w:rsidDel="006A69E6">
            <w:delText>done</w:delText>
          </w:r>
        </w:del>
      </w:ins>
      <w:del w:id="400" w:author="Rufael Mekuria" w:date="2024-01-18T12:06:00Z">
        <w:r w:rsidR="00401BB0" w:rsidDel="003C73EF">
          <w:delText>an</w:delText>
        </w:r>
      </w:del>
      <w:ins w:id="401" w:author="Microsoft Word" w:date="2024-01-20T00:08:00Z">
        <w:del w:id="402" w:author="Rufael Mekuria" w:date="2024-01-22T15:15:00Z">
          <w:r w:rsidR="003C73EF" w:rsidDel="006A69E6">
            <w:delText>used</w:delText>
          </w:r>
        </w:del>
        <w:r w:rsidR="002419D6">
          <w:t>PDU Set marking can be performed</w:t>
        </w:r>
        <w:r w:rsidR="003C73EF">
          <w:t xml:space="preserve"> by</w:t>
        </w:r>
        <w:r w:rsidR="002419D6">
          <w:t xml:space="preserve"> </w:t>
        </w:r>
        <w:del w:id="403" w:author="Rufael Mekuria" w:date="2024-01-22T15:14:00Z">
          <w:r w:rsidR="002419D6" w:rsidDel="006A69E6">
            <w:delText>an</w:delText>
          </w:r>
        </w:del>
      </w:ins>
      <w:ins w:id="404" w:author="Igor Curcio" w:date="2024-01-19T22:12:00Z">
        <w:r w:rsidR="00401BB0" w:rsidDel="003C73EF">
          <w:t>a</w:t>
        </w:r>
      </w:ins>
      <w:ins w:id="405" w:author="Igor Curcio" w:date="2024-01-19T22:13:00Z">
        <w:r w:rsidR="00401BB0" w:rsidDel="003C73EF">
          <w:t>n</w:t>
        </w:r>
        <w:r w:rsidR="00DE3EC7">
          <w:t xml:space="preserve"> </w:t>
        </w:r>
      </w:ins>
      <w:del w:id="406" w:author="Rufael Mekuria" w:date="2024-01-18T12:06:00Z">
        <w:r w:rsidR="00401BB0" w:rsidDel="003C73EF">
          <w:delText xml:space="preserve"> </w:delText>
        </w:r>
      </w:del>
      <w:r w:rsidR="00401BB0">
        <w:t>A</w:t>
      </w:r>
      <w:ins w:id="407" w:author="Rufael Mekuria" w:date="2024-01-18T12:06:00Z">
        <w:r w:rsidR="003C73EF">
          <w:t>pplication Server</w:t>
        </w:r>
      </w:ins>
      <w:del w:id="408" w:author="Rufael Mekuria" w:date="2024-01-18T12:06:00Z">
        <w:r w:rsidR="00401BB0" w:rsidDel="003C73EF">
          <w:delText>S</w:delText>
        </w:r>
      </w:del>
      <w:r w:rsidR="00401BB0">
        <w:t xml:space="preserve"> (e.g., MRF)</w:t>
      </w:r>
      <w:ins w:id="409" w:author="Rufael Mekuria" w:date="2024-01-18T12:07:00Z">
        <w:r w:rsidR="003C73EF">
          <w:t>,</w:t>
        </w:r>
      </w:ins>
      <w:del w:id="410" w:author="Rufael Mekuria" w:date="2024-01-18T12:07:00Z">
        <w:r w:rsidR="00401BB0" w:rsidDel="003C73EF">
          <w:delText xml:space="preserve"> or</w:delText>
        </w:r>
      </w:del>
      <w:r w:rsidR="00401BB0">
        <w:t xml:space="preserve"> a sender UE that sends media to a receiver UE over RTP</w:t>
      </w:r>
      <w:ins w:id="411" w:author="Microsoft Word" w:date="2024-01-20T00:08:00Z">
        <w:r w:rsidR="002419D6">
          <w:t>,</w:t>
        </w:r>
      </w:ins>
      <w:ins w:id="412" w:author="Rufael Mekuria" w:date="2024-01-18T12:07:00Z">
        <w:r w:rsidR="003C73EF">
          <w:t xml:space="preserve"> or other </w:t>
        </w:r>
      </w:ins>
      <w:ins w:id="413" w:author="Rufael Mekuria" w:date="2024-01-18T12:08:00Z">
        <w:r w:rsidR="003C73EF">
          <w:t xml:space="preserve">5G </w:t>
        </w:r>
      </w:ins>
      <w:ins w:id="414" w:author="Rufael Mekuria" w:date="2024-01-18T12:07:00Z">
        <w:r w:rsidR="003C73EF">
          <w:t>network components</w:t>
        </w:r>
      </w:ins>
      <w:r w:rsidR="00401BB0">
        <w:t>.</w:t>
      </w:r>
    </w:p>
    <w:p w14:paraId="3B182928" w14:textId="3C8F1995" w:rsidR="003C73EF" w:rsidRDefault="003C73EF">
      <w:pPr>
        <w:pStyle w:val="NO"/>
        <w:pPrChange w:id="415" w:author="Huawei-Qi-0119" w:date="2024-01-19T14:14:00Z">
          <w:pPr/>
        </w:pPrChange>
      </w:pPr>
      <w:ins w:id="416" w:author="Rufael Mekuria" w:date="2024-01-18T12:14:00Z">
        <w:r>
          <w:t>NOTE</w:t>
        </w:r>
      </w:ins>
      <w:ins w:id="417" w:author="Huawei-Qi-0119" w:date="2024-01-19T14:16:00Z">
        <w:r w:rsidR="00BD3A59">
          <w:t xml:space="preserve"> 1</w:t>
        </w:r>
      </w:ins>
      <w:ins w:id="418" w:author="Rufael Mekuria" w:date="2024-01-18T12:14:00Z">
        <w:r>
          <w:t>:</w:t>
        </w:r>
      </w:ins>
      <w:ins w:id="419" w:author="Huawei-Qi-0119" w:date="2024-01-19T14:14:00Z">
        <w:r w:rsidR="00BD3A59">
          <w:tab/>
        </w:r>
      </w:ins>
      <w:ins w:id="420" w:author="Rufael Mekuria" w:date="2024-01-18T12:14:00Z">
        <w:del w:id="421" w:author="Huawei-Qi-0119" w:date="2024-01-19T14:14:00Z">
          <w:r w:rsidDel="00BD3A59">
            <w:delText xml:space="preserve"> </w:delText>
          </w:r>
        </w:del>
        <w:r>
          <w:t>The handling of PDU Sets in the 5G System for supporting high data rate and low latency</w:t>
        </w:r>
      </w:ins>
      <w:ins w:id="422" w:author="Rufael Mekuria" w:date="2024-01-18T12:15:00Z">
        <w:r>
          <w:t xml:space="preserve"> traffic</w:t>
        </w:r>
      </w:ins>
      <w:ins w:id="423" w:author="Rufael Mekuria" w:date="2024-01-18T12:14:00Z">
        <w:r>
          <w:t xml:space="preserve"> is described in clause </w:t>
        </w:r>
        <w:del w:id="424" w:author="Huawei-Qi-0119" w:date="2024-01-19T14:13:00Z">
          <w:r w:rsidDel="00BD3A59">
            <w:delText>37.5</w:delText>
          </w:r>
        </w:del>
      </w:ins>
      <w:ins w:id="425" w:author="Huawei-Qi-0119" w:date="2024-01-19T14:13:00Z">
        <w:r w:rsidR="00BD3A59">
          <w:t>5.37.5</w:t>
        </w:r>
      </w:ins>
      <w:ins w:id="426" w:author="Rufael Mekuria" w:date="2024-01-18T12:14:00Z">
        <w:r>
          <w:t xml:space="preserve"> of [</w:t>
        </w:r>
      </w:ins>
      <w:ins w:id="427" w:author="Rufael Mekuria" w:date="2024-01-18T12:15:00Z">
        <w:r>
          <w:t>21</w:t>
        </w:r>
      </w:ins>
      <w:ins w:id="428" w:author="Rufael Mekuria" w:date="2024-01-18T12:14:00Z">
        <w:r>
          <w:t>]</w:t>
        </w:r>
      </w:ins>
      <w:ins w:id="429" w:author="Huawei-Qi-0119" w:date="2024-01-19T14:13:00Z">
        <w:r w:rsidR="00BD3A59">
          <w:t>.</w:t>
        </w:r>
      </w:ins>
    </w:p>
    <w:p w14:paraId="7F8F9E84" w14:textId="525FA8FB" w:rsidR="0073544B" w:rsidRDefault="003C73EF" w:rsidP="0073544B">
      <w:ins w:id="430" w:author="Rufael Mekuria" w:date="2024-01-18T12:18:00Z">
        <w:r>
          <w:t>Endpoints that support t</w:t>
        </w:r>
      </w:ins>
      <w:del w:id="431" w:author="Rufael Mekuria" w:date="2024-01-18T12:18:00Z">
        <w:r w:rsidR="0073544B" w:rsidDel="003C73EF">
          <w:delText>T</w:delText>
        </w:r>
      </w:del>
      <w:r w:rsidR="0073544B">
        <w:t>he RTP Header Extension for PDU Set marking shall support both RTP Header Extension formats (i.e., the one-byte and the two-byte formats) according to RFC 8285</w:t>
      </w:r>
      <w:ins w:id="432" w:author="Rufael Mekuria" w:date="2024-01-22T16:38:00Z">
        <w:r w:rsidR="00E86731">
          <w:t xml:space="preserve"> [11]</w:t>
        </w:r>
      </w:ins>
      <w:r w:rsidR="0073544B">
        <w:t>.</w:t>
      </w:r>
    </w:p>
    <w:p w14:paraId="5B5A0111" w14:textId="43C11D85" w:rsidR="004240F7" w:rsidRDefault="0073544B" w:rsidP="0073544B">
      <w:r>
        <w:t>If the RTP Header Extension for PDU Set marking is the only RTP header extension used, the endpoints shall use the 1-byte header format</w:t>
      </w:r>
      <w:del w:id="433" w:author="Rufael Mekuria" w:date="2024-01-18T12:19:00Z">
        <w:r w:rsidDel="003C73EF">
          <w:delText xml:space="preserve"> for maximum savings</w:delText>
        </w:r>
      </w:del>
      <w:r>
        <w:t xml:space="preserve">. If other 2-byte RTP header extension elements are used, then the 2-byte header </w:t>
      </w:r>
      <w:commentRangeStart w:id="434"/>
      <w:commentRangeStart w:id="435"/>
      <w:commentRangeStart w:id="436"/>
      <w:r>
        <w:t>may</w:t>
      </w:r>
      <w:commentRangeEnd w:id="434"/>
      <w:r w:rsidR="003C73EF">
        <w:rPr>
          <w:rStyle w:val="CommentReference"/>
        </w:rPr>
        <w:commentReference w:id="434"/>
      </w:r>
      <w:commentRangeEnd w:id="435"/>
      <w:r w:rsidR="00327E8F">
        <w:rPr>
          <w:rStyle w:val="CommentReference"/>
        </w:rPr>
        <w:commentReference w:id="435"/>
      </w:r>
      <w:commentRangeEnd w:id="436"/>
      <w:r w:rsidR="002419D6">
        <w:rPr>
          <w:rStyle w:val="CommentReference"/>
        </w:rPr>
        <w:commentReference w:id="436"/>
      </w:r>
      <w:r>
        <w:t xml:space="preserve"> be used.</w:t>
      </w:r>
    </w:p>
    <w:p w14:paraId="32E462EF" w14:textId="2D888CA9" w:rsidR="002B1C8B" w:rsidRPr="004240F7" w:rsidRDefault="002B1C8B" w:rsidP="00031775">
      <w:pPr>
        <w:ind w:left="993" w:hanging="709"/>
      </w:pPr>
      <w:r w:rsidRPr="002B1C8B">
        <w:t>NOTE</w:t>
      </w:r>
      <w:ins w:id="437" w:author="Huawei-Qi-0119" w:date="2024-01-19T14:16:00Z">
        <w:r w:rsidR="00BD3A59">
          <w:t xml:space="preserve"> 2</w:t>
        </w:r>
      </w:ins>
      <w:r w:rsidRPr="002B1C8B">
        <w:t>:</w:t>
      </w:r>
      <w:r w:rsidR="00031775">
        <w:tab/>
      </w:r>
      <w:r w:rsidRPr="002B1C8B">
        <w:t>The headers are not shown with padding as this depends on other prospective extension elements in use, as per RFC 8285</w:t>
      </w:r>
      <w:ins w:id="438" w:author="Rufael Mekuria" w:date="2024-01-22T16:38:00Z">
        <w:r w:rsidR="00E86731">
          <w:t xml:space="preserve"> [11]</w:t>
        </w:r>
      </w:ins>
      <w:r w:rsidRPr="002B1C8B">
        <w:t xml:space="preserve"> alignment specifications.</w:t>
      </w:r>
    </w:p>
    <w:p w14:paraId="1FAA7E8A" w14:textId="48B5944F" w:rsidR="00031775" w:rsidRDefault="009C66DF" w:rsidP="00CF5503">
      <w:pPr>
        <w:pStyle w:val="Heading4"/>
      </w:pPr>
      <w:bookmarkStart w:id="439" w:name="_Toc156481990"/>
      <w:r>
        <w:t>4.</w:t>
      </w:r>
      <w:ins w:id="440" w:author="Rufael Mekuria" w:date="2024-01-30T15:04:00Z">
        <w:r w:rsidR="00726C9E">
          <w:t>2</w:t>
        </w:r>
      </w:ins>
      <w:del w:id="441" w:author="Rufael Mekuria" w:date="2024-01-30T15:04:00Z">
        <w:r w:rsidDel="00726C9E">
          <w:delText>4</w:delText>
        </w:r>
      </w:del>
      <w:r>
        <w:t>.2.2</w:t>
      </w:r>
      <w:r>
        <w:tab/>
      </w:r>
      <w:r w:rsidR="0019032D" w:rsidRPr="0019032D">
        <w:t>One-byte RTP Header Extension Format</w:t>
      </w:r>
      <w:bookmarkEnd w:id="439"/>
    </w:p>
    <w:p w14:paraId="24EDEAC4" w14:textId="39AB0103" w:rsidR="00031775" w:rsidRDefault="00E06993" w:rsidP="00031775">
      <w:r w:rsidRPr="00E06993">
        <w:t>The one-byte RTP Header Extension for the marking of PDU Sets and End of Bursts is defined as follows:</w:t>
      </w:r>
    </w:p>
    <w:p w14:paraId="6A6C798D"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w:t>
      </w:r>
    </w:p>
    <w:p w14:paraId="5E800E7B"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 4 5 6 7 8 9 0 1 2 3 4 5 6 7 8 9 0 1 2 3 4 5 6 7 8 9 0 1</w:t>
      </w:r>
    </w:p>
    <w:p w14:paraId="71B872FA"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C1FC90C"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0xBE    |    0xDE       |           length              |</w:t>
      </w:r>
    </w:p>
    <w:p w14:paraId="7A709E4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D762B71" w14:textId="5FDAB20A"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ID   | </w:t>
      </w:r>
      <w:r w:rsidR="00F90CBF" w:rsidRPr="00685A8D">
        <w:rPr>
          <w:rFonts w:ascii="Courier New" w:hAnsi="Courier New" w:cs="Courier New"/>
        </w:rPr>
        <w:t>len</w:t>
      </w:r>
      <w:r w:rsidRPr="00CF5503">
        <w:rPr>
          <w:rFonts w:ascii="Courier New" w:hAnsi="Courier New" w:cs="Courier New"/>
        </w:rPr>
        <w:t xml:space="preserve">   |E| </w:t>
      </w:r>
      <w:r w:rsidR="006146A9">
        <w:rPr>
          <w:rFonts w:ascii="Courier New" w:hAnsi="Courier New" w:cs="Courier New"/>
        </w:rPr>
        <w:t>R</w:t>
      </w:r>
      <w:r w:rsidRPr="00CF5503">
        <w:rPr>
          <w:rFonts w:ascii="Courier New" w:hAnsi="Courier New" w:cs="Courier New"/>
        </w:rPr>
        <w:t xml:space="preserve"> </w:t>
      </w:r>
      <w:r w:rsidR="00241E8F">
        <w:rPr>
          <w:rFonts w:ascii="Courier New" w:hAnsi="Courier New" w:cs="Courier New"/>
        </w:rPr>
        <w:t>|D</w:t>
      </w:r>
      <w:r w:rsidRPr="00CF5503">
        <w:rPr>
          <w:rFonts w:ascii="Courier New" w:hAnsi="Courier New" w:cs="Courier New"/>
        </w:rPr>
        <w:t>|  PSI  |      PSSN         |     PSN   |</w:t>
      </w:r>
    </w:p>
    <w:p w14:paraId="496D79D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07E94877" w14:textId="23AB93B6"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PSSize                    |</w:t>
      </w:r>
      <w:r w:rsidR="000566EB">
        <w:rPr>
          <w:rFonts w:ascii="Courier New" w:hAnsi="Courier New" w:cs="Courier New"/>
        </w:rPr>
        <w:t xml:space="preserve">     </w:t>
      </w:r>
      <w:r w:rsidR="00DB210C">
        <w:rPr>
          <w:rFonts w:ascii="Courier New" w:hAnsi="Courier New" w:cs="Courier New"/>
        </w:rPr>
        <w:t>NPDS</w:t>
      </w:r>
    </w:p>
    <w:p w14:paraId="4348046E" w14:textId="155959BD" w:rsidR="00C007E4" w:rsidRDefault="0047195E" w:rsidP="00CF5503">
      <w:pPr>
        <w:pStyle w:val="NoSpacing"/>
        <w:keepNext/>
        <w:rPr>
          <w:rFonts w:ascii="Courier New" w:hAnsi="Courier New" w:cs="Courier New"/>
        </w:rPr>
      </w:pPr>
      <w:r w:rsidRPr="00CF5503">
        <w:rPr>
          <w:rFonts w:ascii="Courier New" w:hAnsi="Courier New" w:cs="Courier New"/>
        </w:rPr>
        <w:t xml:space="preserve">      +.+.+.+.+.+.+.+.+.+.+.+.+.+.+.+.+.+.+.+.+.+.+.+.+</w:t>
      </w:r>
      <w:r w:rsidR="007E4C94">
        <w:rPr>
          <w:rFonts w:ascii="Courier New" w:hAnsi="Courier New" w:cs="Courier New"/>
        </w:rPr>
        <w:t>.+.+.+.+.+.+.+.+</w:t>
      </w:r>
    </w:p>
    <w:p w14:paraId="0CD7E862" w14:textId="3F940C2F" w:rsidR="00AB3442" w:rsidRDefault="00AB3442" w:rsidP="00CF5503">
      <w:pPr>
        <w:pStyle w:val="NoSpacing"/>
        <w:keepNext/>
        <w:rPr>
          <w:rFonts w:ascii="Courier New" w:hAnsi="Courier New" w:cs="Courier New"/>
        </w:rPr>
      </w:pPr>
      <w:r>
        <w:rPr>
          <w:rFonts w:ascii="Courier New" w:hAnsi="Courier New" w:cs="Courier New"/>
        </w:rPr>
        <w:t xml:space="preserve">                      |</w:t>
      </w:r>
    </w:p>
    <w:p w14:paraId="0AA7BDE5" w14:textId="5C585755" w:rsidR="00D1104C" w:rsidRPr="00CF5503" w:rsidRDefault="000566EB" w:rsidP="00CF5503">
      <w:pPr>
        <w:pStyle w:val="NoSpacing"/>
        <w:keepNext/>
        <w:rPr>
          <w:rFonts w:ascii="Courier New" w:hAnsi="Courier New" w:cs="Courier New"/>
        </w:rPr>
      </w:pPr>
      <w:r>
        <w:rPr>
          <w:rFonts w:ascii="Courier New" w:hAnsi="Courier New" w:cs="Courier New"/>
        </w:rPr>
        <w:t xml:space="preserve">      +.+.+.+.+.+.+.+.+</w:t>
      </w:r>
    </w:p>
    <w:p w14:paraId="32317958" w14:textId="77777777" w:rsidR="00E47C52" w:rsidRDefault="00E47C52" w:rsidP="0047195E"/>
    <w:p w14:paraId="70E0C2BF" w14:textId="79077330" w:rsidR="00FC3F78" w:rsidRDefault="00FC3F78" w:rsidP="00FC3F78">
      <w:pPr>
        <w:pStyle w:val="Heading4"/>
      </w:pPr>
      <w:bookmarkStart w:id="442" w:name="_Toc156481991"/>
      <w:r>
        <w:t>4.</w:t>
      </w:r>
      <w:ins w:id="443" w:author="Rufael Mekuria" w:date="2024-01-30T15:04:00Z">
        <w:r w:rsidR="00726C9E">
          <w:t>2</w:t>
        </w:r>
      </w:ins>
      <w:del w:id="444" w:author="Rufael Mekuria" w:date="2024-01-30T15:04:00Z">
        <w:r w:rsidDel="00726C9E">
          <w:delText>4</w:delText>
        </w:r>
      </w:del>
      <w:r>
        <w:t>.2.3</w:t>
      </w:r>
      <w:r>
        <w:tab/>
        <w:t>Two</w:t>
      </w:r>
      <w:r w:rsidRPr="0019032D">
        <w:t>-byte RTP Header Extension Format</w:t>
      </w:r>
      <w:bookmarkEnd w:id="442"/>
    </w:p>
    <w:p w14:paraId="799BFEFC" w14:textId="4B01F964" w:rsidR="00FC3F78" w:rsidRDefault="002D7760" w:rsidP="00FC3F78">
      <w:r w:rsidRPr="002D7760">
        <w:t>The two-byte RTP Header Extension for the marking of PDU Sets and End of Bursts is defined as follows:</w:t>
      </w:r>
    </w:p>
    <w:p w14:paraId="7AB2376D"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lastRenderedPageBreak/>
        <w:t xml:space="preserve">       0                   1                   2                   3</w:t>
      </w:r>
    </w:p>
    <w:p w14:paraId="22055885"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 4 5 6 7 8 9 0 1 2 3 4 5 6 7 8 9 0 1 2 3 4 5 6 7 8 9 0 1</w:t>
      </w:r>
    </w:p>
    <w:p w14:paraId="4221ACF9"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20F5B150" w14:textId="16FB8703"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w:t>
      </w:r>
      <w:r w:rsidR="007B62AC">
        <w:rPr>
          <w:rFonts w:ascii="Courier New" w:hAnsi="Courier New" w:cs="Courier New"/>
        </w:rPr>
        <w:t xml:space="preserve">  </w:t>
      </w:r>
      <w:r w:rsidRPr="0092777F">
        <w:rPr>
          <w:rFonts w:ascii="Courier New" w:hAnsi="Courier New" w:cs="Courier New"/>
        </w:rPr>
        <w:t>0x100         |appbits|           length              |</w:t>
      </w:r>
    </w:p>
    <w:p w14:paraId="0CA01046"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739D0878" w14:textId="6EC2596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ID       |      </w:t>
      </w:r>
      <w:r w:rsidR="00F90CBF" w:rsidRPr="00685A8D">
        <w:rPr>
          <w:rFonts w:ascii="Courier New" w:hAnsi="Courier New" w:cs="Courier New"/>
        </w:rPr>
        <w:t>len</w:t>
      </w:r>
      <w:r w:rsidRPr="0092777F">
        <w:rPr>
          <w:rFonts w:ascii="Courier New" w:hAnsi="Courier New" w:cs="Courier New"/>
        </w:rPr>
        <w:t xml:space="preserve">      |E| </w:t>
      </w:r>
      <w:r w:rsidR="00241E8F">
        <w:rPr>
          <w:rFonts w:ascii="Courier New" w:hAnsi="Courier New" w:cs="Courier New"/>
        </w:rPr>
        <w:t>R</w:t>
      </w:r>
      <w:r w:rsidRPr="0092777F">
        <w:rPr>
          <w:rFonts w:ascii="Courier New" w:hAnsi="Courier New" w:cs="Courier New"/>
        </w:rPr>
        <w:t xml:space="preserve"> </w:t>
      </w:r>
      <w:r w:rsidR="00241E8F">
        <w:rPr>
          <w:rFonts w:ascii="Courier New" w:hAnsi="Courier New" w:cs="Courier New"/>
        </w:rPr>
        <w:t>|D</w:t>
      </w:r>
      <w:r w:rsidRPr="0092777F">
        <w:rPr>
          <w:rFonts w:ascii="Courier New" w:hAnsi="Courier New" w:cs="Courier New"/>
        </w:rPr>
        <w:t xml:space="preserve">|  PSI  |      PSSN      </w:t>
      </w:r>
    </w:p>
    <w:p w14:paraId="6A5AE8E4"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3CA55210"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PSN    |                   PSSize                      |</w:t>
      </w:r>
    </w:p>
    <w:p w14:paraId="349D5BB7" w14:textId="2D4A047C" w:rsidR="00FC3F78" w:rsidRDefault="0092777F" w:rsidP="0092777F">
      <w:pPr>
        <w:pStyle w:val="NoSpacing"/>
        <w:keepNext/>
        <w:rPr>
          <w:rFonts w:ascii="Courier New" w:hAnsi="Courier New" w:cs="Courier New"/>
        </w:rPr>
      </w:pPr>
      <w:r w:rsidRPr="0092777F">
        <w:rPr>
          <w:rFonts w:ascii="Courier New" w:hAnsi="Courier New" w:cs="Courier New"/>
        </w:rPr>
        <w:t xml:space="preserve">      +-+-+-+-+-+-+-+-+.+.+.+.+.+.+.+.+.+.+.+.+.+.+.+.+.+.+.+.+.+.+.+.+</w:t>
      </w:r>
    </w:p>
    <w:p w14:paraId="0C765E4F" w14:textId="51D2DA08" w:rsidR="008171EE" w:rsidRDefault="008171EE" w:rsidP="0092777F">
      <w:pPr>
        <w:pStyle w:val="NoSpacing"/>
        <w:keepNext/>
        <w:rPr>
          <w:rFonts w:ascii="Courier New" w:hAnsi="Courier New" w:cs="Courier New"/>
        </w:rPr>
      </w:pPr>
      <w:r>
        <w:rPr>
          <w:rFonts w:ascii="Courier New" w:hAnsi="Courier New" w:cs="Courier New"/>
        </w:rPr>
        <w:t xml:space="preserve">     </w:t>
      </w:r>
      <w:r w:rsidR="00B456CC">
        <w:rPr>
          <w:rFonts w:ascii="Courier New" w:hAnsi="Courier New" w:cs="Courier New"/>
        </w:rPr>
        <w:t xml:space="preserve"> |            </w:t>
      </w:r>
      <w:r w:rsidR="005B5602">
        <w:rPr>
          <w:rFonts w:ascii="Courier New" w:hAnsi="Courier New" w:cs="Courier New"/>
        </w:rPr>
        <w:t xml:space="preserve"> </w:t>
      </w:r>
      <w:r w:rsidR="00B456CC">
        <w:rPr>
          <w:rFonts w:ascii="Courier New" w:hAnsi="Courier New" w:cs="Courier New"/>
        </w:rPr>
        <w:t>NPDS              |</w:t>
      </w:r>
    </w:p>
    <w:p w14:paraId="5D33C5E2" w14:textId="00645370" w:rsidR="00937DEC" w:rsidRPr="00A42E4F" w:rsidRDefault="00937DEC" w:rsidP="0092777F">
      <w:pPr>
        <w:pStyle w:val="NoSpacing"/>
        <w:keepNext/>
        <w:rPr>
          <w:rFonts w:ascii="Courier New" w:hAnsi="Courier New" w:cs="Courier New"/>
        </w:rPr>
      </w:pPr>
      <w:r>
        <w:rPr>
          <w:rFonts w:ascii="Courier New" w:hAnsi="Courier New" w:cs="Courier New"/>
        </w:rPr>
        <w:t xml:space="preserve">      +.+.+.+.+.+.+.+.+.+.+.+.+.+.+.+.+</w:t>
      </w:r>
    </w:p>
    <w:p w14:paraId="13D44450" w14:textId="77777777" w:rsidR="00FC3F78" w:rsidRDefault="00FC3F78" w:rsidP="00FC3F78"/>
    <w:p w14:paraId="1607325A" w14:textId="2DDAE622" w:rsidR="00136781" w:rsidRDefault="00136781" w:rsidP="00136781">
      <w:pPr>
        <w:pStyle w:val="Heading4"/>
      </w:pPr>
      <w:bookmarkStart w:id="445" w:name="_Toc156481992"/>
      <w:r>
        <w:t>4.</w:t>
      </w:r>
      <w:ins w:id="446" w:author="Rufael Mekuria" w:date="2024-01-30T15:05:00Z">
        <w:r w:rsidR="00726C9E">
          <w:t>2</w:t>
        </w:r>
      </w:ins>
      <w:del w:id="447" w:author="Rufael Mekuria" w:date="2024-01-30T15:05:00Z">
        <w:r w:rsidDel="00726C9E">
          <w:delText>4</w:delText>
        </w:r>
      </w:del>
      <w:r>
        <w:t>.2.</w:t>
      </w:r>
      <w:r w:rsidR="00E01728">
        <w:t>4</w:t>
      </w:r>
      <w:r>
        <w:tab/>
      </w:r>
      <w:r w:rsidR="00E01728">
        <w:t>Semantics</w:t>
      </w:r>
      <w:bookmarkEnd w:id="445"/>
    </w:p>
    <w:p w14:paraId="5DBA978A" w14:textId="77777777" w:rsidR="00DD2D1C" w:rsidRPr="00DD2D1C" w:rsidRDefault="00DD2D1C" w:rsidP="00DD2D1C">
      <w:pPr>
        <w:rPr>
          <w:lang w:val="en-US"/>
        </w:rPr>
      </w:pPr>
      <w:r w:rsidRPr="00DD2D1C">
        <w:rPr>
          <w:lang w:val="en-US"/>
        </w:rPr>
        <w:t>The semantics of the fields of the RTP Header Extension for the marking of PDU Set and End of Bursts are defined as follows:</w:t>
      </w:r>
    </w:p>
    <w:p w14:paraId="5A547EEB" w14:textId="69897416" w:rsidR="00DD2D1C" w:rsidRPr="00DD2D1C" w:rsidRDefault="00F42DC4" w:rsidP="007D30CC">
      <w:pPr>
        <w:pStyle w:val="B1"/>
      </w:pPr>
      <w:r>
        <w:t>-</w:t>
      </w:r>
      <w:r>
        <w:tab/>
      </w:r>
      <w:r w:rsidR="00DD2D1C" w:rsidRPr="00DD2D1C">
        <w:rPr>
          <w:b/>
          <w:bCs/>
        </w:rPr>
        <w:t>End PDU of the PDU Set [E] (1 bit):</w:t>
      </w:r>
      <w:r w:rsidR="00DD2D1C" w:rsidRPr="00DD2D1C">
        <w:t xml:space="preserve"> This field is a flag that shall be set to 1 for the last PDU of the PDU Set and set to 0 for all other PDUs of the PDU Set.</w:t>
      </w:r>
    </w:p>
    <w:p w14:paraId="70876098" w14:textId="5870EEC4" w:rsidR="00DD2D1C" w:rsidRDefault="00F42DC4" w:rsidP="007D30CC">
      <w:pPr>
        <w:pStyle w:val="B1"/>
      </w:pPr>
      <w:r>
        <w:t>-</w:t>
      </w:r>
      <w:r>
        <w:tab/>
      </w:r>
      <w:r w:rsidR="00DD2D1C" w:rsidRPr="00DD2D1C">
        <w:rPr>
          <w:b/>
          <w:bCs/>
        </w:rPr>
        <w:t>End of Data Burst [D] (</w:t>
      </w:r>
      <w:r w:rsidR="00072F4A">
        <w:rPr>
          <w:b/>
          <w:bCs/>
        </w:rPr>
        <w:t>1</w:t>
      </w:r>
      <w:r w:rsidR="00DD2D1C" w:rsidRPr="00DD2D1C">
        <w:rPr>
          <w:b/>
          <w:bCs/>
        </w:rPr>
        <w:t xml:space="preserve"> bit):</w:t>
      </w:r>
      <w:r w:rsidR="00DD2D1C" w:rsidRPr="00DD2D1C">
        <w:t xml:space="preserve"> </w:t>
      </w:r>
      <w:r w:rsidR="000401C8">
        <w:t xml:space="preserve">This </w:t>
      </w:r>
      <w:r w:rsidR="00DD2D1C" w:rsidRPr="00DD2D1C">
        <w:t xml:space="preserve">field is </w:t>
      </w:r>
      <w:r w:rsidR="000401C8">
        <w:t>1</w:t>
      </w:r>
      <w:r w:rsidR="00DD2D1C" w:rsidRPr="00DD2D1C">
        <w:t xml:space="preserve"> bit in length and indicates the end of a Data Burst. The bit encode</w:t>
      </w:r>
      <w:r w:rsidR="00955B50">
        <w:t>s</w:t>
      </w:r>
      <w:r w:rsidR="00DD2D1C" w:rsidRPr="00DD2D1C">
        <w:t xml:space="preserve"> the End of Data Burst indication as per the guidelines provided in Clause </w:t>
      </w:r>
      <w:r w:rsidR="00FB1BBF">
        <w:t>4.4.2.6</w:t>
      </w:r>
      <w:r w:rsidR="00DD2D1C" w:rsidRPr="00DD2D1C">
        <w:t>.1.</w:t>
      </w:r>
    </w:p>
    <w:p w14:paraId="7AFBBEAB" w14:textId="56ED16F1" w:rsidR="00320A00" w:rsidRPr="00DD2D1C" w:rsidRDefault="00320A00" w:rsidP="007D30CC">
      <w:pPr>
        <w:pStyle w:val="B1"/>
      </w:pPr>
      <w:r>
        <w:t>-</w:t>
      </w:r>
      <w:r>
        <w:tab/>
        <w:t>Reserved (2 bits): This field is reserved for future usage (e.g., dynamic burst indication). It shall be set to 0 by the RTP sender and shall be ignored.</w:t>
      </w:r>
    </w:p>
    <w:p w14:paraId="2F0AD770" w14:textId="42D73034" w:rsidR="00DD2D1C" w:rsidRPr="00DD2D1C" w:rsidRDefault="00F42DC4" w:rsidP="007D30CC">
      <w:pPr>
        <w:pStyle w:val="B1"/>
      </w:pPr>
      <w:r>
        <w:t>-</w:t>
      </w:r>
      <w:r>
        <w:tab/>
      </w:r>
      <w:r w:rsidR="00DD2D1C" w:rsidRPr="00DD2D1C">
        <w:rPr>
          <w:b/>
          <w:bCs/>
        </w:rPr>
        <w:t>PDU Set Importance [PSI] (4 bits):</w:t>
      </w:r>
      <w:r w:rsidR="00DD2D1C" w:rsidRPr="00DD2D1C">
        <w:t xml:space="preserve"> The PDU Set Importance field indicates the importance of this PDU Set compared to other PDU Sets within the same </w:t>
      </w:r>
      <w:r w:rsidR="00BE5DAC">
        <w:t>QoS flow</w:t>
      </w:r>
      <w:r w:rsidR="00DD2D1C" w:rsidRPr="00DD2D1C">
        <w:t>. Lower values shall indicate a higher importance PDU Set with the highest importance PDU Set indicated by 0 and the lowest importance PDU Set indicated by 15.</w:t>
      </w:r>
    </w:p>
    <w:p w14:paraId="2FF30679" w14:textId="7851CE88" w:rsidR="00DD2D1C" w:rsidRDefault="00DD2D1C" w:rsidP="009116DE">
      <w:pPr>
        <w:pStyle w:val="NO"/>
      </w:pPr>
      <w:r w:rsidRPr="00557384">
        <w:t>NOTE</w:t>
      </w:r>
      <w:r w:rsidR="006F046E" w:rsidRPr="00557384">
        <w:t xml:space="preserve"> 1</w:t>
      </w:r>
      <w:r w:rsidRPr="00557384">
        <w:t>:</w:t>
      </w:r>
      <w:r w:rsidR="006F046E">
        <w:tab/>
      </w:r>
      <w:r w:rsidRPr="00557384">
        <w:t xml:space="preserve">A complete set of guidelines for setting the PSI field for various audio/video codecs are provided in Clause </w:t>
      </w:r>
      <w:r w:rsidR="00FC1669">
        <w:t>4.4.2.6</w:t>
      </w:r>
      <w:r w:rsidRPr="00557384">
        <w:t>.2</w:t>
      </w:r>
    </w:p>
    <w:p w14:paraId="13C28ED8" w14:textId="65E0E596" w:rsidR="009116DE" w:rsidRPr="00BA718D" w:rsidRDefault="002D4713" w:rsidP="00A67566">
      <w:pPr>
        <w:pStyle w:val="NO"/>
        <w:rPr>
          <w:color w:val="FF0000"/>
        </w:rPr>
      </w:pPr>
      <w:r w:rsidRPr="00BA718D">
        <w:rPr>
          <w:color w:val="FF0000"/>
        </w:rPr>
        <w:t>Editor’s Note: AS/UE are unaware of QoS flows and so the above text needs to be revised to remove the term. The PSI value needs to be set considering one or more RTP streams (depending on multiplexing and other aspects that are under discussion in reference to the guidelines).  Once the guidelines are finalized, the text above will be revised possibly with the introduction of a new term in place for QoS flow that consists of one or more RTP streams.</w:t>
      </w:r>
    </w:p>
    <w:p w14:paraId="16F84ACC" w14:textId="35BCA476" w:rsidR="00DD2D1C" w:rsidRPr="00DD2D1C" w:rsidRDefault="00F42DC4" w:rsidP="007D30CC">
      <w:pPr>
        <w:pStyle w:val="B1"/>
      </w:pPr>
      <w:r>
        <w:t>-</w:t>
      </w:r>
      <w:r>
        <w:tab/>
      </w:r>
      <w:r w:rsidR="00DD2D1C" w:rsidRPr="00DD2D1C">
        <w:rPr>
          <w:b/>
          <w:bCs/>
        </w:rPr>
        <w:t>PDU Set Sequence Number [PSSN] (10 bits):</w:t>
      </w:r>
      <w:r w:rsidR="00DD2D1C" w:rsidRPr="00DD2D1C">
        <w:t xml:space="preserve"> The field encodes the sequence number of the PDU Set to which the current PDU belongs acting as a 10-bit numerical identifier for the PDU Set.</w:t>
      </w:r>
    </w:p>
    <w:p w14:paraId="750F0741" w14:textId="3EAAA977" w:rsidR="00DD2D1C" w:rsidRPr="00557384" w:rsidRDefault="00DD2D1C" w:rsidP="00557384">
      <w:pPr>
        <w:ind w:left="1134" w:hanging="850"/>
      </w:pPr>
      <w:r w:rsidRPr="00557384">
        <w:t>NOTE</w:t>
      </w:r>
      <w:r w:rsidR="006F046E" w:rsidRPr="00557384">
        <w:t xml:space="preserve"> 2</w:t>
      </w:r>
      <w:r w:rsidRPr="00557384">
        <w:t>:</w:t>
      </w:r>
      <w:r w:rsidR="00B10970">
        <w:tab/>
      </w:r>
      <w:r w:rsidRPr="00557384">
        <w:t>This value wraps around at 1023, however, using the RTP packet sequence number and PSSN pair a receiver may uniquely distinguish between any PDU Sets.</w:t>
      </w:r>
    </w:p>
    <w:p w14:paraId="0B29BA79" w14:textId="3A2CD1EC" w:rsidR="00DD2D1C" w:rsidRPr="00DD2D1C" w:rsidRDefault="00F42DC4" w:rsidP="007D30CC">
      <w:pPr>
        <w:pStyle w:val="B1"/>
      </w:pPr>
      <w:r>
        <w:t>-</w:t>
      </w:r>
      <w:r>
        <w:tab/>
      </w:r>
      <w:r w:rsidR="00DD2D1C" w:rsidRPr="00DD2D1C">
        <w:rPr>
          <w:b/>
          <w:bCs/>
        </w:rPr>
        <w:t>PDU Sequence Number within a PDU Set [PSN] (6 bits):</w:t>
      </w:r>
      <w:r w:rsidR="00DD2D1C" w:rsidRPr="00DD2D1C">
        <w:t xml:space="preserve"> The sequence number of the current PDU within the PDU Set. The PSN shall be set to 0 for the first PDU in the PDU Set and incremented monotonically for every PDU in the PDU set in order of transmission from the sender. </w:t>
      </w:r>
    </w:p>
    <w:p w14:paraId="62FAE85D" w14:textId="3D5952EE" w:rsidR="00DD2D1C" w:rsidRPr="00557384" w:rsidRDefault="00DD2D1C" w:rsidP="00557384">
      <w:pPr>
        <w:ind w:left="1134" w:hanging="850"/>
      </w:pPr>
      <w:r w:rsidRPr="00557384">
        <w:t>NOTE</w:t>
      </w:r>
      <w:r w:rsidR="006F046E" w:rsidRPr="00557384">
        <w:t xml:space="preserve"> 3</w:t>
      </w:r>
      <w:r w:rsidRPr="00557384">
        <w:t>:</w:t>
      </w:r>
      <w:r w:rsidR="00B10970">
        <w:tab/>
      </w:r>
      <w:r w:rsidRPr="00557384">
        <w:t>A receiver may use the RTP packet sequence number together with the PSN to distinguish between PDUs within a PDU Set that contains more than 64 PDUs.</w:t>
      </w:r>
    </w:p>
    <w:p w14:paraId="7B14CC40" w14:textId="45BFE7D6" w:rsidR="00DD2D1C" w:rsidRDefault="00F42DC4" w:rsidP="007D30CC">
      <w:pPr>
        <w:pStyle w:val="B1"/>
      </w:pPr>
      <w:r>
        <w:t>-</w:t>
      </w:r>
      <w:r>
        <w:tab/>
      </w:r>
      <w:r w:rsidR="00DD2D1C" w:rsidRPr="00DD2D1C">
        <w:rPr>
          <w:b/>
          <w:bCs/>
        </w:rPr>
        <w:t>PDU Set Size [PSSize] (24 bits):</w:t>
      </w:r>
      <w:r w:rsidR="00DD2D1C" w:rsidRPr="00DD2D1C">
        <w:t xml:space="preserve"> The PDU Set Size indicates the total size of all PDUs of the PDU Set to which this PDU belongs. This field is optional and subject to an SDP signaling offer/answer negotiation, where the Application Server may indicate whether it will be able to provide the size of the PDU Set for that RTP stream. If not enabled, the field should not be present. If enabled, but the Application Server is not able to determine the PDU </w:t>
      </w:r>
      <w:r w:rsidR="00B728AA">
        <w:t xml:space="preserve">Set </w:t>
      </w:r>
      <w:r w:rsidR="00DD2D1C" w:rsidRPr="00DD2D1C">
        <w:t xml:space="preserve">Size for a particular PDU Set, it should set the value to 0 in all PDUs of that PDU Set. The PSSize shall indicate the size of a PDU Set including RTP/UDP/IP header encapsulation overhead of its corresponding PDUs. The PSSize is expressed in bytes. </w:t>
      </w:r>
      <w:r w:rsidR="0032660C">
        <w:t>It is recommended to add the PDU Set Size field when the Number of PDUs in the PDU Set field is present.</w:t>
      </w:r>
    </w:p>
    <w:p w14:paraId="2B0ECA91" w14:textId="57662C6A" w:rsidR="00D06A75" w:rsidRPr="00DD2D1C" w:rsidRDefault="00D06A75" w:rsidP="007D30CC">
      <w:pPr>
        <w:pStyle w:val="B1"/>
      </w:pPr>
      <w:r>
        <w:t>-</w:t>
      </w:r>
      <w:r>
        <w:tab/>
      </w:r>
      <w:r w:rsidR="00730555" w:rsidRPr="008F223F">
        <w:rPr>
          <w:b/>
          <w:bCs/>
        </w:rPr>
        <w:t xml:space="preserve">Number </w:t>
      </w:r>
      <w:r w:rsidR="00730555">
        <w:rPr>
          <w:b/>
          <w:bCs/>
        </w:rPr>
        <w:t xml:space="preserve">of </w:t>
      </w:r>
      <w:r w:rsidR="00730555" w:rsidRPr="008F223F">
        <w:rPr>
          <w:b/>
          <w:bCs/>
        </w:rPr>
        <w:t>PDU</w:t>
      </w:r>
      <w:r w:rsidR="00730555">
        <w:rPr>
          <w:b/>
          <w:bCs/>
        </w:rPr>
        <w:t>s</w:t>
      </w:r>
      <w:r w:rsidR="00730555" w:rsidRPr="008F223F">
        <w:rPr>
          <w:b/>
          <w:bCs/>
        </w:rPr>
        <w:t xml:space="preserve"> </w:t>
      </w:r>
      <w:r w:rsidR="00730555">
        <w:rPr>
          <w:b/>
          <w:bCs/>
        </w:rPr>
        <w:t xml:space="preserve">in the </w:t>
      </w:r>
      <w:r w:rsidR="00730555" w:rsidRPr="008F223F">
        <w:rPr>
          <w:b/>
          <w:bCs/>
        </w:rPr>
        <w:t>PDU Set [</w:t>
      </w:r>
      <w:bookmarkStart w:id="448" w:name="_Hlk147430682"/>
      <w:r w:rsidR="00730555">
        <w:rPr>
          <w:b/>
          <w:bCs/>
        </w:rPr>
        <w:t>N</w:t>
      </w:r>
      <w:r w:rsidR="00730555" w:rsidRPr="008F223F">
        <w:rPr>
          <w:b/>
          <w:bCs/>
        </w:rPr>
        <w:t>P</w:t>
      </w:r>
      <w:r w:rsidR="00730555">
        <w:rPr>
          <w:b/>
          <w:bCs/>
        </w:rPr>
        <w:t>DS</w:t>
      </w:r>
      <w:bookmarkEnd w:id="448"/>
      <w:r w:rsidR="00730555" w:rsidRPr="008F223F">
        <w:rPr>
          <w:b/>
          <w:bCs/>
        </w:rPr>
        <w:t>] (</w:t>
      </w:r>
      <w:r w:rsidR="00730555">
        <w:rPr>
          <w:b/>
          <w:bCs/>
        </w:rPr>
        <w:t>16</w:t>
      </w:r>
      <w:r w:rsidR="00730555" w:rsidRPr="008F223F">
        <w:rPr>
          <w:b/>
          <w:bCs/>
        </w:rPr>
        <w:t xml:space="preserve"> bits):</w:t>
      </w:r>
      <w:r w:rsidR="00730555" w:rsidRPr="008F223F">
        <w:t xml:space="preserve"> The </w:t>
      </w:r>
      <w:r w:rsidR="00730555">
        <w:t>number of</w:t>
      </w:r>
      <w:r w:rsidR="00730555" w:rsidRPr="008F223F">
        <w:t xml:space="preserve"> PDU</w:t>
      </w:r>
      <w:r w:rsidR="00730555">
        <w:t>s</w:t>
      </w:r>
      <w:r w:rsidR="00730555" w:rsidRPr="008F223F">
        <w:t xml:space="preserve"> </w:t>
      </w:r>
      <w:r w:rsidR="00730555">
        <w:t xml:space="preserve">within </w:t>
      </w:r>
      <w:r w:rsidR="00730555" w:rsidRPr="008F223F">
        <w:t>the PDU Set</w:t>
      </w:r>
      <w:r w:rsidR="00730555">
        <w:t xml:space="preserve"> indicates the total number of PDUs belonging to the same PDU Set. </w:t>
      </w:r>
      <w:commentRangeStart w:id="449"/>
      <w:commentRangeStart w:id="450"/>
      <w:commentRangeStart w:id="451"/>
      <w:commentRangeStart w:id="452"/>
      <w:r w:rsidR="00730555">
        <w:t xml:space="preserve">This field is optional and </w:t>
      </w:r>
      <w:r w:rsidR="00730555" w:rsidRPr="008F223F">
        <w:t xml:space="preserve">subject to an SDP signaling </w:t>
      </w:r>
      <w:r w:rsidR="00730555" w:rsidRPr="008F223F">
        <w:lastRenderedPageBreak/>
        <w:t xml:space="preserve">offer/answer negotiation, where the Application Server may indicate whether it will be able to provide the </w:t>
      </w:r>
      <w:r w:rsidR="00730555">
        <w:t xml:space="preserve">number of PDUs within the </w:t>
      </w:r>
      <w:r w:rsidR="00730555" w:rsidRPr="008F223F">
        <w:t>PDU Set for that RTP stream.</w:t>
      </w:r>
      <w:r w:rsidR="00730555">
        <w:t xml:space="preserve"> It is recommended to add the Number of PDUs in the PDU Set field when the PDU Set Size field is present.</w:t>
      </w:r>
      <w:commentRangeEnd w:id="449"/>
      <w:r w:rsidR="00635572">
        <w:rPr>
          <w:rStyle w:val="CommentReference"/>
        </w:rPr>
        <w:commentReference w:id="449"/>
      </w:r>
      <w:commentRangeEnd w:id="450"/>
      <w:r w:rsidR="00253313">
        <w:rPr>
          <w:rStyle w:val="CommentReference"/>
        </w:rPr>
        <w:commentReference w:id="450"/>
      </w:r>
      <w:commentRangeEnd w:id="451"/>
      <w:r w:rsidR="002419D6">
        <w:rPr>
          <w:rStyle w:val="CommentReference"/>
        </w:rPr>
        <w:commentReference w:id="451"/>
      </w:r>
      <w:commentRangeEnd w:id="452"/>
      <w:r w:rsidR="00FA652B">
        <w:rPr>
          <w:rStyle w:val="CommentReference"/>
        </w:rPr>
        <w:commentReference w:id="452"/>
      </w:r>
    </w:p>
    <w:p w14:paraId="7C31F78A" w14:textId="0BFEF0C0" w:rsidR="00DD2D1C" w:rsidRPr="000C7DF3" w:rsidRDefault="00DD2D1C" w:rsidP="000C7DF3">
      <w:pPr>
        <w:ind w:left="1134" w:hanging="850"/>
      </w:pPr>
      <w:r w:rsidRPr="000C7DF3">
        <w:t>NOTE</w:t>
      </w:r>
      <w:r w:rsidR="006F046E" w:rsidRPr="000C7DF3">
        <w:t xml:space="preserve"> 4</w:t>
      </w:r>
      <w:r w:rsidRPr="000C7DF3">
        <w:t>:</w:t>
      </w:r>
      <w:r w:rsidR="00B10970">
        <w:tab/>
      </w:r>
      <w:r w:rsidRPr="000C7DF3">
        <w:t xml:space="preserve">This field may be optionally present given the signaling of the “pdu-set-size” extension attribute in the SDP offer/answer negotiation as per Clause </w:t>
      </w:r>
      <w:r w:rsidR="00C57819">
        <w:t>4.4.2.5</w:t>
      </w:r>
      <w:r w:rsidRPr="000C7DF3">
        <w:t>.</w:t>
      </w:r>
    </w:p>
    <w:p w14:paraId="2D236A5B" w14:textId="7025BF79" w:rsidR="00136781" w:rsidRDefault="00DD2D1C" w:rsidP="000C7DF3">
      <w:pPr>
        <w:ind w:left="1134" w:hanging="850"/>
      </w:pPr>
      <w:r w:rsidRPr="00DD2D1C">
        <w:t>NOTE</w:t>
      </w:r>
      <w:r w:rsidR="006F046E">
        <w:t xml:space="preserve"> 5</w:t>
      </w:r>
      <w:r w:rsidRPr="00DD2D1C">
        <w:t>:</w:t>
      </w:r>
      <w:r w:rsidR="00DA55AC">
        <w:tab/>
      </w:r>
      <w:r w:rsidRPr="00DD2D1C">
        <w:t xml:space="preserve">Guidelines to set the PDU Set Size in bytes by an Application Server are provided in Clause </w:t>
      </w:r>
      <w:r w:rsidR="00FC1669">
        <w:t>4.4.2.6</w:t>
      </w:r>
      <w:r w:rsidRPr="00DD2D1C">
        <w:t>.3.</w:t>
      </w:r>
    </w:p>
    <w:p w14:paraId="01B3839A" w14:textId="173ACBC7" w:rsidR="00100E3B" w:rsidRDefault="00100E3B" w:rsidP="000C7DF3">
      <w:pPr>
        <w:ind w:left="1134" w:hanging="850"/>
      </w:pPr>
      <w:r>
        <w:t>NOTE 6:</w:t>
      </w:r>
      <w:r>
        <w:tab/>
      </w:r>
      <w:r w:rsidR="00B2013E">
        <w:t xml:space="preserve">When the receiver is aware about the used IP version at the sender, IP version changes in the path (e.g. due to a NAT64) can be handled by the receiver. When the receiver detects an IP version change, the receiver should correct the PDU Set Size value before further processing. The receiver </w:t>
      </w:r>
      <w:r w:rsidR="00B2013E" w:rsidRPr="00BE767E">
        <w:t xml:space="preserve">can compute the correct PDU Set size by adding or subtracting the difference between IPv6 and IPv4 </w:t>
      </w:r>
      <w:r w:rsidR="00B2013E">
        <w:t xml:space="preserve">header size </w:t>
      </w:r>
      <w:r w:rsidR="00B2013E" w:rsidRPr="00BE767E">
        <w:t>multiplied by the number of PDUs in the PDU Set</w:t>
      </w:r>
      <w:r w:rsidR="00FA4E4F" w:rsidRPr="00BE767E">
        <w:t>.</w:t>
      </w:r>
    </w:p>
    <w:p w14:paraId="6B80DF60" w14:textId="41BB7D32" w:rsidR="0077013A" w:rsidRDefault="0077013A" w:rsidP="0077013A">
      <w:pPr>
        <w:pStyle w:val="Heading4"/>
      </w:pPr>
      <w:bookmarkStart w:id="453" w:name="_Toc156481993"/>
      <w:r>
        <w:t>4.</w:t>
      </w:r>
      <w:ins w:id="454" w:author="Rufael Mekuria" w:date="2024-01-30T15:05:00Z">
        <w:r w:rsidR="00726C9E">
          <w:t>2</w:t>
        </w:r>
      </w:ins>
      <w:del w:id="455" w:author="Rufael Mekuria" w:date="2024-01-30T15:05:00Z">
        <w:r w:rsidDel="00726C9E">
          <w:delText>4</w:delText>
        </w:r>
      </w:del>
      <w:r>
        <w:t>.2.5</w:t>
      </w:r>
      <w:r>
        <w:tab/>
        <w:t>SDP Signaling</w:t>
      </w:r>
      <w:bookmarkEnd w:id="453"/>
    </w:p>
    <w:p w14:paraId="4BACDF12" w14:textId="17824F0F" w:rsidR="008B0065" w:rsidRDefault="005A3068" w:rsidP="00037847">
      <w:pPr>
        <w:rPr>
          <w:lang w:val="en-US"/>
        </w:rPr>
      </w:pPr>
      <w:commentRangeStart w:id="456"/>
      <w:commentRangeStart w:id="457"/>
      <w:r>
        <w:rPr>
          <w:lang w:val="en-US"/>
        </w:rPr>
        <w:t>An AS or sender UE capable of sending PDU set marking HE shall use the SDP attribute extmap for PDU set marking HE in the media description of the RTP stream(s) carrying the PDU set HE. A receiver that does not support PDU set marking HE can ignore the RTP header when included.</w:t>
      </w:r>
      <w:r w:rsidR="00BB771A">
        <w:rPr>
          <w:lang w:val="en-US"/>
        </w:rPr>
        <w:t xml:space="preserve"> </w:t>
      </w:r>
      <w:r w:rsidR="00BB771A" w:rsidRPr="00FC67A1">
        <w:rPr>
          <w:lang w:val="en-US"/>
        </w:rPr>
        <w:t xml:space="preserve">The signaling of the </w:t>
      </w:r>
      <w:commentRangeStart w:id="458"/>
      <w:r w:rsidR="00BB771A" w:rsidRPr="00FC67A1">
        <w:rPr>
          <w:lang w:val="en-US"/>
        </w:rPr>
        <w:t xml:space="preserve">PDU Set and End-of-Burst marking </w:t>
      </w:r>
      <w:commentRangeEnd w:id="458"/>
      <w:r w:rsidR="00802884">
        <w:rPr>
          <w:rStyle w:val="CommentReference"/>
        </w:rPr>
        <w:commentReference w:id="458"/>
      </w:r>
      <w:r w:rsidR="00BB771A" w:rsidRPr="00FC67A1">
        <w:rPr>
          <w:lang w:val="en-US"/>
        </w:rPr>
        <w:t xml:space="preserve">RTP header extension shall follow the SDP signaling design and the syntax and semantics of the </w:t>
      </w:r>
      <w:r w:rsidR="00BB771A">
        <w:rPr>
          <w:lang w:val="en-US"/>
        </w:rPr>
        <w:t>"</w:t>
      </w:r>
      <w:r w:rsidR="00BB771A" w:rsidRPr="00FC67A1">
        <w:rPr>
          <w:lang w:val="en-US"/>
        </w:rPr>
        <w:t>extmap</w:t>
      </w:r>
      <w:r w:rsidR="00BB771A">
        <w:rPr>
          <w:lang w:val="en-US"/>
        </w:rPr>
        <w:t>"</w:t>
      </w:r>
      <w:r w:rsidR="00BB771A" w:rsidRPr="00FC67A1">
        <w:rPr>
          <w:lang w:val="en-US"/>
        </w:rPr>
        <w:t xml:space="preserve"> attribute as outlined in RFC8285</w:t>
      </w:r>
      <w:ins w:id="459" w:author="Rufael Mekuria" w:date="2024-01-22T16:38:00Z">
        <w:r w:rsidR="00E86731">
          <w:rPr>
            <w:lang w:val="en-US"/>
          </w:rPr>
          <w:t>[11]</w:t>
        </w:r>
      </w:ins>
      <w:r>
        <w:rPr>
          <w:lang w:val="en-US"/>
        </w:rPr>
        <w:t>.</w:t>
      </w:r>
      <w:ins w:id="460" w:author="Rufael Mekuria" w:date="2024-01-31T13:14:00Z">
        <w:r w:rsidR="003F7A05">
          <w:rPr>
            <w:lang w:val="en-US"/>
          </w:rPr>
          <w:t xml:space="preserve"> </w:t>
        </w:r>
      </w:ins>
      <w:r w:rsidR="00037847">
        <w:rPr>
          <w:lang w:val="en-US"/>
        </w:rPr>
        <w:t>The URN for the PDU Set marking shall be set to "</w:t>
      </w:r>
      <w:r w:rsidR="00037847" w:rsidRPr="00E9412D">
        <w:rPr>
          <w:b/>
          <w:bCs/>
          <w:lang w:val="en-US"/>
        </w:rPr>
        <w:t>urn:3gpp:pdu</w:t>
      </w:r>
      <w:r w:rsidR="00037847">
        <w:rPr>
          <w:b/>
          <w:bCs/>
          <w:lang w:val="en-US"/>
        </w:rPr>
        <w:t>-set-marking</w:t>
      </w:r>
      <w:r w:rsidR="00037847" w:rsidRPr="00E9412D">
        <w:rPr>
          <w:b/>
          <w:bCs/>
          <w:lang w:val="en-US"/>
        </w:rPr>
        <w:t>:rel-18</w:t>
      </w:r>
      <w:r w:rsidR="00037847">
        <w:rPr>
          <w:lang w:val="en-US"/>
        </w:rPr>
        <w:t>".</w:t>
      </w:r>
    </w:p>
    <w:p w14:paraId="10F5DFEA" w14:textId="5794D574" w:rsidR="00037847" w:rsidDel="005E6135" w:rsidRDefault="008B0065" w:rsidP="00037847">
      <w:pPr>
        <w:rPr>
          <w:del w:id="461" w:author="Rufael Mekuria" w:date="2024-01-22T17:07:00Z"/>
          <w:lang w:val="en-US"/>
        </w:rPr>
      </w:pPr>
      <w:del w:id="462" w:author="Rufael Mekuria" w:date="2024-01-22T17:07:00Z">
        <w:r w:rsidDel="005E6135">
          <w:rPr>
            <w:lang w:val="en-US"/>
          </w:rPr>
          <w:delText xml:space="preserve">The </w:delText>
        </w:r>
        <w:r w:rsidR="00037847" w:rsidDel="005E6135">
          <w:rPr>
            <w:lang w:val="en-US"/>
          </w:rPr>
          <w:delText xml:space="preserve">header extension identifier </w:delText>
        </w:r>
        <w:r w:rsidR="00446A8E" w:rsidDel="005E6135">
          <w:rPr>
            <w:lang w:val="en-US"/>
          </w:rPr>
          <w:delText xml:space="preserve">shall be registered </w:delText>
        </w:r>
        <w:r w:rsidR="00037847" w:rsidDel="005E6135">
          <w:rPr>
            <w:lang w:val="en-US"/>
          </w:rPr>
          <w:delText xml:space="preserve">with IANA as maintained in </w:delText>
        </w:r>
        <w:r w:rsidR="006A69E6" w:rsidDel="005E6135">
          <w:rPr>
            <w:rStyle w:val="Hyperlink"/>
          </w:rPr>
          <w:fldChar w:fldCharType="begin"/>
        </w:r>
        <w:r w:rsidR="006A69E6" w:rsidDel="005E6135">
          <w:rPr>
            <w:rStyle w:val="Hyperlink"/>
          </w:rPr>
          <w:delInstrText xml:space="preserve"> HYPERLINK "https://www.iana.org/assignments/rtp-parameters/rtp-parameters.xhtml" \l "rtp-parameters-10" </w:delInstrText>
        </w:r>
        <w:r w:rsidR="006A69E6" w:rsidDel="005E6135">
          <w:rPr>
            <w:rStyle w:val="Hyperlink"/>
          </w:rPr>
          <w:fldChar w:fldCharType="separate"/>
        </w:r>
        <w:r w:rsidR="00037847" w:rsidDel="005E6135">
          <w:rPr>
            <w:rStyle w:val="Hyperlink"/>
          </w:rPr>
          <w:delText>Real-Time Transport Protocol (RTP) Parameters (iana.org)</w:delText>
        </w:r>
        <w:r w:rsidR="006A69E6" w:rsidDel="005E6135">
          <w:rPr>
            <w:rStyle w:val="Hyperlink"/>
          </w:rPr>
          <w:fldChar w:fldCharType="end"/>
        </w:r>
        <w:r w:rsidR="00037847" w:rsidDel="005E6135">
          <w:delText>.</w:delText>
        </w:r>
        <w:commentRangeEnd w:id="456"/>
        <w:r w:rsidR="00635572" w:rsidDel="005E6135">
          <w:rPr>
            <w:rStyle w:val="CommentReference"/>
          </w:rPr>
          <w:commentReference w:id="456"/>
        </w:r>
        <w:commentRangeEnd w:id="457"/>
        <w:r w:rsidR="00A02A49" w:rsidDel="005E6135">
          <w:rPr>
            <w:rStyle w:val="CommentReference"/>
          </w:rPr>
          <w:commentReference w:id="457"/>
        </w:r>
      </w:del>
    </w:p>
    <w:p w14:paraId="439BC469" w14:textId="18725C86" w:rsidR="00037847" w:rsidRDefault="00037847" w:rsidP="00037847">
      <w:r>
        <w:t xml:space="preserve">The ABNF syntax for the extmap attribute for the signaling of </w:t>
      </w:r>
      <w:commentRangeStart w:id="463"/>
      <w:r>
        <w:t xml:space="preserve">PDU Set Information and End of Burst marking </w:t>
      </w:r>
      <w:commentRangeEnd w:id="463"/>
      <w:r w:rsidR="00802884">
        <w:rPr>
          <w:rStyle w:val="CommentReference"/>
        </w:rPr>
        <w:commentReference w:id="463"/>
      </w:r>
      <w:r>
        <w:t>is defined as follows:</w:t>
      </w:r>
    </w:p>
    <w:p w14:paraId="49CAD705" w14:textId="77777777" w:rsidR="00037847" w:rsidRPr="009260B0" w:rsidRDefault="00037847" w:rsidP="00037847">
      <w:pPr>
        <w:ind w:firstLine="284"/>
        <w:rPr>
          <w:i/>
          <w:iCs/>
          <w:lang w:val="en-US"/>
        </w:rPr>
      </w:pPr>
      <w:r w:rsidRPr="009260B0">
        <w:rPr>
          <w:i/>
          <w:iCs/>
          <w:lang w:val="en-US"/>
        </w:rPr>
        <w:t>extmap-attr="a=extmap:" 1*5DIGIT ["/" direction] SP "urn:3gpp:pdu</w:t>
      </w:r>
      <w:r>
        <w:rPr>
          <w:i/>
          <w:iCs/>
          <w:lang w:val="en-US"/>
        </w:rPr>
        <w:t>-</w:t>
      </w:r>
      <w:r w:rsidRPr="009260B0">
        <w:rPr>
          <w:i/>
          <w:iCs/>
          <w:lang w:val="en-US"/>
        </w:rPr>
        <w:t>s</w:t>
      </w:r>
      <w:r>
        <w:rPr>
          <w:i/>
          <w:iCs/>
          <w:lang w:val="en-US"/>
        </w:rPr>
        <w:t>et</w:t>
      </w:r>
      <w:r w:rsidRPr="009260B0">
        <w:rPr>
          <w:i/>
          <w:iCs/>
          <w:lang w:val="en-US"/>
        </w:rPr>
        <w:t>-marking:rel-18" SP extensionattributes</w:t>
      </w:r>
    </w:p>
    <w:p w14:paraId="05A7C3B8" w14:textId="77777777" w:rsidR="00037847" w:rsidRPr="009260B0" w:rsidRDefault="00037847" w:rsidP="00037847">
      <w:pPr>
        <w:ind w:firstLine="284"/>
        <w:rPr>
          <w:i/>
          <w:iCs/>
          <w:lang w:val="en-US"/>
        </w:rPr>
      </w:pPr>
      <w:r w:rsidRPr="009260B0">
        <w:rPr>
          <w:i/>
          <w:iCs/>
          <w:lang w:val="en-US"/>
        </w:rPr>
        <w:t>extensionattributes = *3(format / "pdu-set-size")</w:t>
      </w:r>
    </w:p>
    <w:p w14:paraId="100C28B6" w14:textId="77777777" w:rsidR="00037847" w:rsidRPr="004C5C40" w:rsidRDefault="00037847" w:rsidP="00037847">
      <w:pPr>
        <w:ind w:firstLine="284"/>
        <w:rPr>
          <w:i/>
          <w:iCs/>
          <w:lang w:val="fr-FR"/>
        </w:rPr>
      </w:pPr>
      <w:r w:rsidRPr="009260B0">
        <w:rPr>
          <w:i/>
          <w:iCs/>
          <w:lang w:val="en-US"/>
        </w:rPr>
        <w:t xml:space="preserve">format = </w:t>
      </w:r>
      <w:r w:rsidRPr="009260B0">
        <w:rPr>
          <w:i/>
          <w:iCs/>
          <w:lang w:val="fr-FR"/>
        </w:rPr>
        <w:t>"short" / "long"</w:t>
      </w:r>
    </w:p>
    <w:p w14:paraId="297893A6" w14:textId="77777777" w:rsidR="00D75304" w:rsidRDefault="00D75304" w:rsidP="00D75304">
      <w:pPr>
        <w:rPr>
          <w:noProof/>
        </w:rPr>
      </w:pPr>
      <w:r>
        <w:rPr>
          <w:noProof/>
        </w:rPr>
        <w:t>The extension attributes have the following semantics:</w:t>
      </w:r>
    </w:p>
    <w:p w14:paraId="74735704" w14:textId="7FB8D445" w:rsidR="00F05E28" w:rsidRDefault="006B3BC2" w:rsidP="00AF1841">
      <w:pPr>
        <w:pStyle w:val="B1"/>
        <w:rPr>
          <w:noProof/>
        </w:rPr>
      </w:pPr>
      <w:r>
        <w:rPr>
          <w:noProof/>
        </w:rPr>
        <w:t>-</w:t>
      </w:r>
      <w:r w:rsidR="00421E26">
        <w:rPr>
          <w:noProof/>
        </w:rPr>
        <w:tab/>
      </w:r>
      <w:r w:rsidR="005F7221" w:rsidRPr="005F7221">
        <w:rPr>
          <w:noProof/>
        </w:rPr>
        <w:t>format: indicates if the RTP header extension for PDU Set and End-of-Burst marking uses the 1-byte (short) or the 2-byte (long) format</w:t>
      </w:r>
      <w:r w:rsidR="00B763F2">
        <w:rPr>
          <w:noProof/>
        </w:rPr>
        <w:t>.</w:t>
      </w:r>
    </w:p>
    <w:p w14:paraId="1CA3801D" w14:textId="5E2D0255" w:rsidR="00393DCE" w:rsidRDefault="00393DCE" w:rsidP="00C529FC">
      <w:pPr>
        <w:pStyle w:val="B1"/>
        <w:rPr>
          <w:noProof/>
        </w:rPr>
      </w:pPr>
      <w:r>
        <w:rPr>
          <w:noProof/>
        </w:rPr>
        <w:t>-</w:t>
      </w:r>
      <w:r>
        <w:rPr>
          <w:noProof/>
        </w:rPr>
        <w:tab/>
      </w:r>
      <w:r w:rsidR="00B763F2" w:rsidRPr="00B763F2">
        <w:rPr>
          <w:noProof/>
        </w:rPr>
        <w:t>pdu-set-size: if present, this attribute indicates that the application server will provide the PDU Set size in bytes in the RTP header extension with every RTP packet. This results in an additional 3 bytes of length for the RTP header extensi</w:t>
      </w:r>
      <w:ins w:id="464" w:author="Rufael Mekuria" w:date="2024-01-18T12:30:00Z">
        <w:r w:rsidR="00830182">
          <w:rPr>
            <w:noProof/>
          </w:rPr>
          <w:t>on</w:t>
        </w:r>
      </w:ins>
      <w:ins w:id="465" w:author="Igor Curcio" w:date="2024-01-19T22:17:00Z">
        <w:r w:rsidR="00A02A49">
          <w:rPr>
            <w:noProof/>
          </w:rPr>
          <w:t>.</w:t>
        </w:r>
      </w:ins>
    </w:p>
    <w:p w14:paraId="3D8290CE" w14:textId="50BEAEA5" w:rsidR="00037847" w:rsidRDefault="006964DA" w:rsidP="000C7DF3">
      <w:pPr>
        <w:pStyle w:val="Heading4"/>
      </w:pPr>
      <w:bookmarkStart w:id="466" w:name="_Toc156481994"/>
      <w:r>
        <w:t>4.</w:t>
      </w:r>
      <w:ins w:id="467" w:author="Rufael Mekuria" w:date="2024-01-30T15:05:00Z">
        <w:r w:rsidR="00726C9E">
          <w:t>2</w:t>
        </w:r>
      </w:ins>
      <w:del w:id="468" w:author="Rufael Mekuria" w:date="2024-01-30T15:05:00Z">
        <w:r w:rsidDel="00726C9E">
          <w:delText>4</w:delText>
        </w:r>
      </w:del>
      <w:r>
        <w:t>.2.</w:t>
      </w:r>
      <w:r w:rsidR="002B6D04">
        <w:t>6</w:t>
      </w:r>
      <w:r w:rsidR="00037847" w:rsidRPr="0045765B">
        <w:tab/>
      </w:r>
      <w:r w:rsidR="00037847">
        <w:t>Guidelines for PDU Set Marking</w:t>
      </w:r>
      <w:bookmarkEnd w:id="466"/>
    </w:p>
    <w:p w14:paraId="54F9FBA3" w14:textId="3E3ED4B8" w:rsidR="00037847" w:rsidRPr="00EC68E7" w:rsidRDefault="002B6D04" w:rsidP="00EC68E7">
      <w:pPr>
        <w:pStyle w:val="Heading5"/>
      </w:pPr>
      <w:bookmarkStart w:id="469" w:name="_Toc156481995"/>
      <w:r w:rsidRPr="00EC68E7">
        <w:t>4.</w:t>
      </w:r>
      <w:ins w:id="470" w:author="Rufael Mekuria" w:date="2024-01-30T15:05:00Z">
        <w:r w:rsidR="00726C9E">
          <w:t>2</w:t>
        </w:r>
      </w:ins>
      <w:del w:id="471" w:author="Rufael Mekuria" w:date="2024-01-30T15:05:00Z">
        <w:r w:rsidRPr="00EC68E7" w:rsidDel="00726C9E">
          <w:delText>4</w:delText>
        </w:r>
      </w:del>
      <w:r w:rsidRPr="00EC68E7">
        <w:t>.2.6</w:t>
      </w:r>
      <w:r w:rsidR="00037847" w:rsidRPr="00EC68E7">
        <w:t>.1</w:t>
      </w:r>
      <w:r w:rsidR="00037847" w:rsidRPr="00EC68E7">
        <w:tab/>
        <w:t>End of Data Burst Field</w:t>
      </w:r>
      <w:bookmarkEnd w:id="469"/>
    </w:p>
    <w:p w14:paraId="15377D06" w14:textId="77777777" w:rsidR="00037847" w:rsidRPr="00D438D6" w:rsidRDefault="00037847" w:rsidP="00A67566">
      <w:pPr>
        <w:pStyle w:val="NO"/>
        <w:rPr>
          <w:lang w:val="en-US"/>
        </w:rPr>
      </w:pPr>
      <w:r>
        <w:rPr>
          <w:lang w:val="en-US"/>
        </w:rPr>
        <w:t>NOTE: These detailed guidelines are FFS.</w:t>
      </w:r>
    </w:p>
    <w:p w14:paraId="0CC41CBC" w14:textId="0B737C73" w:rsidR="00037847" w:rsidRDefault="002B6D04" w:rsidP="000C7DF3">
      <w:pPr>
        <w:pStyle w:val="Heading5"/>
      </w:pPr>
      <w:bookmarkStart w:id="472" w:name="_Toc156481996"/>
      <w:r>
        <w:t>4.</w:t>
      </w:r>
      <w:ins w:id="473" w:author="Rufael Mekuria" w:date="2024-01-30T15:05:00Z">
        <w:r w:rsidR="00726C9E">
          <w:t>2</w:t>
        </w:r>
      </w:ins>
      <w:del w:id="474" w:author="Rufael Mekuria" w:date="2024-01-30T15:05:00Z">
        <w:r w:rsidDel="00726C9E">
          <w:delText>4</w:delText>
        </w:r>
      </w:del>
      <w:r>
        <w:t>.2.6</w:t>
      </w:r>
      <w:r w:rsidR="00037847">
        <w:t>.2</w:t>
      </w:r>
      <w:r w:rsidR="00532625">
        <w:tab/>
      </w:r>
      <w:r w:rsidR="00037847">
        <w:t>PDU Set Importance Field</w:t>
      </w:r>
      <w:bookmarkEnd w:id="472"/>
    </w:p>
    <w:p w14:paraId="633C5BBE" w14:textId="746C1FE1" w:rsidR="0026118F" w:rsidRDefault="0026118F" w:rsidP="00AC0C01">
      <w:pPr>
        <w:pStyle w:val="NO"/>
        <w:rPr>
          <w:lang w:val="en-US"/>
        </w:rPr>
      </w:pPr>
      <w:r>
        <w:rPr>
          <w:lang w:val="en-US"/>
        </w:rPr>
        <w:t>NOTE:</w:t>
      </w:r>
      <w:r>
        <w:rPr>
          <w:lang w:val="en-US"/>
        </w:rPr>
        <w:tab/>
      </w:r>
      <w:r w:rsidR="003517B4">
        <w:rPr>
          <w:lang w:val="en-US"/>
        </w:rPr>
        <w:t>The following aspects need to be further defined:</w:t>
      </w:r>
    </w:p>
    <w:p w14:paraId="604A4D6C" w14:textId="1A2014A4" w:rsidR="003517B4" w:rsidRDefault="002154E8" w:rsidP="003517B4">
      <w:pPr>
        <w:pStyle w:val="B1"/>
        <w:rPr>
          <w:lang w:val="en-US"/>
        </w:rPr>
      </w:pPr>
      <w:r>
        <w:rPr>
          <w:lang w:val="en-US"/>
        </w:rPr>
        <w:t>-</w:t>
      </w:r>
      <w:r>
        <w:rPr>
          <w:lang w:val="en-US"/>
        </w:rPr>
        <w:tab/>
      </w:r>
      <w:r w:rsidR="00A05A37">
        <w:rPr>
          <w:lang w:val="en-US"/>
        </w:rPr>
        <w:t>D</w:t>
      </w:r>
      <w:r w:rsidR="00A05A37" w:rsidRPr="0048254B">
        <w:rPr>
          <w:lang w:val="en-US"/>
        </w:rPr>
        <w:t xml:space="preserve">efault value for </w:t>
      </w:r>
      <w:r w:rsidR="00A05A37">
        <w:rPr>
          <w:lang w:val="en-US"/>
        </w:rPr>
        <w:t>importance when the sender cannot define importance</w:t>
      </w:r>
    </w:p>
    <w:p w14:paraId="10823C78" w14:textId="01028DD3" w:rsidR="00A05A37" w:rsidRDefault="00A05A37" w:rsidP="003517B4">
      <w:pPr>
        <w:pStyle w:val="B1"/>
        <w:rPr>
          <w:lang w:val="en-US"/>
        </w:rPr>
      </w:pPr>
      <w:r>
        <w:rPr>
          <w:lang w:val="en-US"/>
        </w:rPr>
        <w:t>-</w:t>
      </w:r>
      <w:r>
        <w:rPr>
          <w:lang w:val="en-US"/>
        </w:rPr>
        <w:tab/>
      </w:r>
      <w:r w:rsidR="00CE1973">
        <w:rPr>
          <w:lang w:val="en-US"/>
        </w:rPr>
        <w:t>Codec level aspect:</w:t>
      </w:r>
    </w:p>
    <w:p w14:paraId="43F9AF38" w14:textId="242F2803" w:rsidR="003F0DB3" w:rsidRDefault="004B3ABD" w:rsidP="003F0DB3">
      <w:pPr>
        <w:pStyle w:val="B2"/>
        <w:rPr>
          <w:lang w:val="en-US"/>
        </w:rPr>
      </w:pPr>
      <w:r>
        <w:rPr>
          <w:lang w:val="en-US"/>
        </w:rPr>
        <w:t>-</w:t>
      </w:r>
      <w:r>
        <w:rPr>
          <w:lang w:val="en-US"/>
        </w:rPr>
        <w:tab/>
      </w:r>
      <w:r w:rsidR="00C571F3">
        <w:rPr>
          <w:lang w:val="en-US"/>
        </w:rPr>
        <w:t>video: importance when PDU set is i) slice, ii) frame iii) parameter sets iv) tile set v) other?</w:t>
      </w:r>
    </w:p>
    <w:p w14:paraId="41E00ECE" w14:textId="47381D3C" w:rsidR="00C571F3" w:rsidRDefault="00C571F3" w:rsidP="003F0DB3">
      <w:pPr>
        <w:pStyle w:val="B2"/>
        <w:rPr>
          <w:lang w:val="en-US"/>
        </w:rPr>
      </w:pPr>
      <w:r>
        <w:rPr>
          <w:lang w:val="en-US"/>
        </w:rPr>
        <w:t>-</w:t>
      </w:r>
      <w:r>
        <w:rPr>
          <w:lang w:val="en-US"/>
        </w:rPr>
        <w:tab/>
      </w:r>
      <w:r w:rsidR="00E76A18" w:rsidRPr="4441609B">
        <w:rPr>
          <w:lang w:val="en-US"/>
        </w:rPr>
        <w:t>audio: when and if to use PDU set marking HE in an audio frame.</w:t>
      </w:r>
    </w:p>
    <w:p w14:paraId="76F1AD37" w14:textId="64C582D5" w:rsidR="00E76A18" w:rsidRDefault="009B3C46" w:rsidP="003F0DB3">
      <w:pPr>
        <w:pStyle w:val="B2"/>
        <w:rPr>
          <w:lang w:val="en-US"/>
        </w:rPr>
      </w:pPr>
      <w:r>
        <w:rPr>
          <w:lang w:val="en-US"/>
        </w:rPr>
        <w:t>-</w:t>
      </w:r>
      <w:r>
        <w:rPr>
          <w:lang w:val="en-US"/>
        </w:rPr>
        <w:tab/>
        <w:t>t</w:t>
      </w:r>
      <w:r w:rsidRPr="4441609B">
        <w:rPr>
          <w:lang w:val="en-US"/>
        </w:rPr>
        <w:t>ext/metadata: when and if to use PDU set marking HE in text/metadata</w:t>
      </w:r>
    </w:p>
    <w:p w14:paraId="4124DC5E" w14:textId="48E1E546" w:rsidR="009B3C46" w:rsidRDefault="009B3C46" w:rsidP="00E94833">
      <w:pPr>
        <w:pStyle w:val="B2"/>
        <w:rPr>
          <w:lang w:val="en-US"/>
        </w:rPr>
      </w:pPr>
      <w:r>
        <w:rPr>
          <w:lang w:val="en-US"/>
        </w:rPr>
        <w:t>-</w:t>
      </w:r>
      <w:r>
        <w:rPr>
          <w:lang w:val="en-US"/>
        </w:rPr>
        <w:tab/>
      </w:r>
      <w:r w:rsidR="003923A9">
        <w:rPr>
          <w:lang w:val="en-US"/>
        </w:rPr>
        <w:t xml:space="preserve">image: a frame is a PDU set and the importance for all frames </w:t>
      </w:r>
      <w:r w:rsidR="00E94833">
        <w:rPr>
          <w:lang w:val="en-US"/>
        </w:rPr>
        <w:t>are</w:t>
      </w:r>
      <w:r w:rsidR="003923A9">
        <w:rPr>
          <w:lang w:val="en-US"/>
        </w:rPr>
        <w:t xml:space="preserve"> i) same ii) set based on application aspects.</w:t>
      </w:r>
    </w:p>
    <w:p w14:paraId="5FA2BA14" w14:textId="08472E3B" w:rsidR="00CE1973" w:rsidRDefault="003F0DB3" w:rsidP="00E94833">
      <w:pPr>
        <w:pStyle w:val="B1"/>
        <w:rPr>
          <w:lang w:val="en-US"/>
        </w:rPr>
      </w:pPr>
      <w:r>
        <w:rPr>
          <w:lang w:val="en-US"/>
        </w:rPr>
        <w:t>-</w:t>
      </w:r>
      <w:r>
        <w:rPr>
          <w:lang w:val="en-US"/>
        </w:rPr>
        <w:tab/>
        <w:t>Importance across bitstreams</w:t>
      </w:r>
    </w:p>
    <w:p w14:paraId="325867A3" w14:textId="2C6D129F" w:rsidR="00E94833" w:rsidRDefault="00E94833" w:rsidP="00E94833">
      <w:pPr>
        <w:pStyle w:val="B2"/>
        <w:rPr>
          <w:lang w:val="en-US"/>
        </w:rPr>
      </w:pPr>
      <w:r>
        <w:rPr>
          <w:lang w:val="en-US"/>
        </w:rPr>
        <w:lastRenderedPageBreak/>
        <w:t>-</w:t>
      </w:r>
      <w:r>
        <w:rPr>
          <w:lang w:val="en-US"/>
        </w:rPr>
        <w:tab/>
      </w:r>
      <w:r w:rsidR="00282FAC">
        <w:rPr>
          <w:lang w:val="en-US"/>
        </w:rPr>
        <w:t>Multiplexed streams: importance marking when a 5-tuple corresponds to more than one bitstream</w:t>
      </w:r>
    </w:p>
    <w:p w14:paraId="404C4401" w14:textId="687106E1" w:rsidR="00282FAC" w:rsidRPr="00D438D6" w:rsidRDefault="00282FAC" w:rsidP="00CA1E0B">
      <w:pPr>
        <w:pStyle w:val="B2"/>
        <w:rPr>
          <w:lang w:val="en-US"/>
        </w:rPr>
      </w:pPr>
      <w:r>
        <w:rPr>
          <w:lang w:val="en-US"/>
        </w:rPr>
        <w:t>-</w:t>
      </w:r>
      <w:r>
        <w:rPr>
          <w:lang w:val="en-US"/>
        </w:rPr>
        <w:tab/>
      </w:r>
      <w:r w:rsidR="00CA1E0B">
        <w:rPr>
          <w:lang w:val="en-US"/>
        </w:rPr>
        <w:t>Importance marking considerations for non-multiplexed bitstreams</w:t>
      </w:r>
    </w:p>
    <w:p w14:paraId="10E548DB" w14:textId="687A06F1" w:rsidR="00B34A25" w:rsidRPr="009B7BD5" w:rsidRDefault="00B34A25" w:rsidP="00A67566">
      <w:pPr>
        <w:pStyle w:val="H6"/>
      </w:pPr>
      <w:commentRangeStart w:id="475"/>
      <w:commentRangeStart w:id="476"/>
      <w:r w:rsidRPr="009B7BD5">
        <w:t>4.</w:t>
      </w:r>
      <w:ins w:id="477" w:author="Rufael Mekuria" w:date="2024-01-30T15:05:00Z">
        <w:r w:rsidR="00726C9E">
          <w:t>2</w:t>
        </w:r>
      </w:ins>
      <w:del w:id="478" w:author="Rufael Mekuria" w:date="2024-01-30T15:05:00Z">
        <w:r w:rsidRPr="009B7BD5" w:rsidDel="00726C9E">
          <w:delText>4</w:delText>
        </w:r>
      </w:del>
      <w:r w:rsidRPr="009B7BD5">
        <w:t>.2.6.2.1        General</w:t>
      </w:r>
      <w:commentRangeEnd w:id="475"/>
      <w:r w:rsidR="00635572">
        <w:rPr>
          <w:rStyle w:val="CommentReference"/>
          <w:rFonts w:ascii="Times New Roman" w:hAnsi="Times New Roman"/>
        </w:rPr>
        <w:commentReference w:id="475"/>
      </w:r>
      <w:commentRangeEnd w:id="476"/>
      <w:r w:rsidR="00913B19">
        <w:rPr>
          <w:rStyle w:val="CommentReference"/>
          <w:rFonts w:ascii="Times New Roman" w:hAnsi="Times New Roman"/>
        </w:rPr>
        <w:commentReference w:id="476"/>
      </w:r>
    </w:p>
    <w:p w14:paraId="778FCB5B" w14:textId="71AC7309" w:rsidR="00675C5F" w:rsidRPr="0044653D" w:rsidRDefault="000B7692" w:rsidP="00675C5F">
      <w:commentRangeStart w:id="479"/>
      <w:ins w:id="480" w:author="Igor Curcio" w:date="2024-01-19T22:24:00Z">
        <w:r>
          <w:t>In general, w</w:t>
        </w:r>
      </w:ins>
      <w:ins w:id="481" w:author="Igor Curcio" w:date="2024-01-19T22:19:00Z">
        <w:r w:rsidR="00003E3C">
          <w:t xml:space="preserve">henever the RAN is in need of </w:t>
        </w:r>
        <w:r w:rsidR="00415305">
          <w:t>discarding</w:t>
        </w:r>
        <w:r w:rsidR="00003E3C">
          <w:t xml:space="preserve"> packet</w:t>
        </w:r>
      </w:ins>
      <w:ins w:id="482" w:author="Igor Curcio" w:date="2024-01-19T22:23:00Z">
        <w:r w:rsidR="00862E1F">
          <w:t>s</w:t>
        </w:r>
      </w:ins>
      <w:ins w:id="483" w:author="Igor Curcio" w:date="2024-01-19T22:19:00Z">
        <w:r w:rsidR="00003E3C">
          <w:t xml:space="preserve"> (e.g., under congestion situations)</w:t>
        </w:r>
        <w:r w:rsidR="00415305">
          <w:t>,</w:t>
        </w:r>
      </w:ins>
      <w:ins w:id="484" w:author="Igor Curcio" w:date="2024-01-19T22:20:00Z">
        <w:r w:rsidR="00415305">
          <w:t xml:space="preserve"> it is better to </w:t>
        </w:r>
        <w:r w:rsidR="006231ED">
          <w:t>discard packets of lower importance rather than random packets. If a discarded random packet is</w:t>
        </w:r>
        <w:r w:rsidR="007F053D">
          <w:t xml:space="preserve"> critical for the media stream,</w:t>
        </w:r>
      </w:ins>
      <w:ins w:id="485" w:author="Igor Curcio" w:date="2024-01-19T22:21:00Z">
        <w:r w:rsidR="007F053D">
          <w:t xml:space="preserve"> the QoE may be sever</w:t>
        </w:r>
        <w:del w:id="486" w:author="Srinivas Gudumasu" w:date="2024-01-30T12:07:00Z">
          <w:r w:rsidR="007F053D" w:rsidDel="00CC2698">
            <w:delText>i</w:delText>
          </w:r>
        </w:del>
      </w:ins>
      <w:ins w:id="487" w:author="Srinivas Gudumasu" w:date="2024-01-30T12:07:00Z">
        <w:r w:rsidR="00CC2698">
          <w:t>e</w:t>
        </w:r>
      </w:ins>
      <w:ins w:id="488" w:author="Igor Curcio" w:date="2024-01-19T22:21:00Z">
        <w:r w:rsidR="007F053D">
          <w:t xml:space="preserve">ly degraded. </w:t>
        </w:r>
        <w:r w:rsidR="001C037A">
          <w:t>For this reason</w:t>
        </w:r>
      </w:ins>
      <w:ins w:id="489" w:author="Igor Curcio" w:date="2024-01-19T22:23:00Z">
        <w:r w:rsidR="00D14BFB">
          <w:t>,</w:t>
        </w:r>
      </w:ins>
      <w:ins w:id="490" w:author="Igor Curcio" w:date="2024-01-19T22:21:00Z">
        <w:r w:rsidR="001C037A">
          <w:t xml:space="preserve"> the PDU Set Importan</w:t>
        </w:r>
      </w:ins>
      <w:ins w:id="491" w:author="Rufael Mekuria" w:date="2024-01-31T13:01:00Z">
        <w:r w:rsidR="005E7951">
          <w:t>ce</w:t>
        </w:r>
      </w:ins>
      <w:ins w:id="492" w:author="Igor Curcio" w:date="2024-01-19T22:21:00Z">
        <w:del w:id="493" w:author="Rufael Mekuria" w:date="2024-01-31T13:01:00Z">
          <w:r w:rsidR="001C037A" w:rsidDel="005E7951">
            <w:delText>t</w:delText>
          </w:r>
        </w:del>
        <w:r w:rsidR="001C037A">
          <w:t xml:space="preserve"> (PSI) field can be used to mark</w:t>
        </w:r>
        <w:r w:rsidR="002070D5">
          <w:t xml:space="preserve"> </w:t>
        </w:r>
      </w:ins>
      <w:ins w:id="494" w:author="Igor Curcio" w:date="2024-01-19T22:23:00Z">
        <w:r w:rsidR="00D14BFB">
          <w:t>PDU sets</w:t>
        </w:r>
      </w:ins>
      <w:ins w:id="495" w:author="Igor Curcio" w:date="2024-01-19T22:22:00Z">
        <w:r w:rsidR="002070D5">
          <w:t xml:space="preserve"> with their importance level.</w:t>
        </w:r>
      </w:ins>
      <w:ins w:id="496" w:author="Igor Curcio" w:date="2024-01-19T22:19:00Z">
        <w:r w:rsidR="00003E3C">
          <w:t xml:space="preserve"> </w:t>
        </w:r>
      </w:ins>
      <w:ins w:id="497" w:author="Igor Curcio" w:date="2024-01-19T22:22:00Z">
        <w:r w:rsidR="0057414E">
          <w:t>The PSI</w:t>
        </w:r>
      </w:ins>
      <w:commentRangeStart w:id="498"/>
      <w:commentRangeStart w:id="499"/>
      <w:del w:id="500" w:author="Igor Curcio" w:date="2024-01-19T22:22:00Z">
        <w:r w:rsidR="00675C5F" w:rsidDel="0057414E">
          <w:delText>PDU Set Importance (PSI)</w:delText>
        </w:r>
      </w:del>
      <w:r w:rsidR="00675C5F">
        <w:t xml:space="preserve"> field can </w:t>
      </w:r>
      <w:ins w:id="501" w:author="Igor Curcio" w:date="2024-01-19T22:24:00Z">
        <w:r w:rsidR="006E6780">
          <w:t xml:space="preserve">then </w:t>
        </w:r>
      </w:ins>
      <w:r w:rsidR="00675C5F">
        <w:t>be used by the RAN to discard PDU sets</w:t>
      </w:r>
      <w:ins w:id="502" w:author="Igor Curcio" w:date="2024-01-19T22:24:00Z">
        <w:r w:rsidR="006E6780">
          <w:t>, whenever needed</w:t>
        </w:r>
      </w:ins>
      <w:r w:rsidR="00675C5F">
        <w:t>.</w:t>
      </w:r>
      <w:ins w:id="503" w:author="Microsoft Word" w:date="2024-01-20T00:08:00Z">
        <w:r w:rsidR="00675C5F">
          <w:t xml:space="preserve"> </w:t>
        </w:r>
        <w:r w:rsidR="00CD6AFE">
          <w:t>in case of congestion</w:t>
        </w:r>
        <w:r w:rsidR="00675C5F">
          <w:t>.</w:t>
        </w:r>
      </w:ins>
      <w:r w:rsidR="00675C5F">
        <w:t xml:space="preserve"> PDU </w:t>
      </w:r>
      <w:ins w:id="504" w:author="Microsoft Word" w:date="2024-01-20T00:08:00Z">
        <w:r w:rsidR="00CD6AFE">
          <w:t>S</w:t>
        </w:r>
      </w:ins>
      <w:del w:id="505" w:author="Microsoft Word" w:date="2024-01-20T00:08:00Z">
        <w:r w:rsidR="00675C5F">
          <w:delText>s</w:delText>
        </w:r>
      </w:del>
      <w:r w:rsidR="00675C5F">
        <w:t xml:space="preserve">ets with higher PSI </w:t>
      </w:r>
      <w:del w:id="506" w:author="Microsoft Word" w:date="2024-01-20T00:08:00Z">
        <w:r w:rsidR="00675C5F">
          <w:delText>value</w:delText>
        </w:r>
      </w:del>
      <w:ins w:id="507" w:author="Microsoft Word" w:date="2024-01-20T00:08:00Z">
        <w:r w:rsidR="00675C5F">
          <w:t>value</w:t>
        </w:r>
        <w:r w:rsidR="00CD6AFE">
          <w:t>s</w:t>
        </w:r>
      </w:ins>
      <w:r w:rsidR="00675C5F">
        <w:t xml:space="preserve"> are more likely to be discarded.</w:t>
      </w:r>
      <w:commentRangeEnd w:id="498"/>
      <w:r w:rsidR="00635572">
        <w:rPr>
          <w:rStyle w:val="CommentReference"/>
        </w:rPr>
        <w:commentReference w:id="498"/>
      </w:r>
      <w:commentRangeEnd w:id="499"/>
      <w:r w:rsidR="00681700">
        <w:rPr>
          <w:rStyle w:val="CommentReference"/>
        </w:rPr>
        <w:commentReference w:id="499"/>
      </w:r>
      <w:commentRangeEnd w:id="479"/>
      <w:r w:rsidR="005E7951">
        <w:rPr>
          <w:rStyle w:val="CommentReference"/>
        </w:rPr>
        <w:commentReference w:id="479"/>
      </w:r>
    </w:p>
    <w:p w14:paraId="4728AD8F" w14:textId="4D8A25FE" w:rsidR="00B34A25" w:rsidRDefault="00B34A25" w:rsidP="00B34A25">
      <w:commentRangeStart w:id="508"/>
      <w:commentRangeStart w:id="509"/>
      <w:commentRangeStart w:id="510"/>
      <w:del w:id="511" w:author="Microsoft Word" w:date="2024-01-20T00:08:00Z">
        <w:r>
          <w:delText xml:space="preserve">The </w:delText>
        </w:r>
      </w:del>
      <w:r>
        <w:t xml:space="preserve">PDU </w:t>
      </w:r>
      <w:ins w:id="512" w:author="Microsoft Word" w:date="2024-01-20T00:08:00Z">
        <w:r w:rsidR="00CD6AFE">
          <w:t>S</w:t>
        </w:r>
      </w:ins>
      <w:del w:id="513" w:author="Microsoft Word" w:date="2024-01-20T00:08:00Z">
        <w:r>
          <w:delText>s</w:delText>
        </w:r>
      </w:del>
      <w:r>
        <w:t xml:space="preserve">ets that contain audio data </w:t>
      </w:r>
      <w:r w:rsidR="00675C5F">
        <w:t xml:space="preserve">should </w:t>
      </w:r>
      <w:r>
        <w:t xml:space="preserve">be </w:t>
      </w:r>
      <w:ins w:id="514" w:author="Srinivas Gudumasu" w:date="2024-01-30T12:10:00Z">
        <w:r w:rsidR="00CC2698">
          <w:t xml:space="preserve">assigned </w:t>
        </w:r>
      </w:ins>
      <w:del w:id="515" w:author="Microsoft Word" w:date="2024-01-20T00:08:00Z">
        <w:r>
          <w:delText xml:space="preserve">set with </w:delText>
        </w:r>
      </w:del>
      <w:ins w:id="516" w:author="Igor Curcio" w:date="2024-01-19T22:26:00Z">
        <w:r w:rsidR="004E34D9">
          <w:t>a lower PSI value (i.e.</w:t>
        </w:r>
        <w:r w:rsidR="00FE1855">
          <w:t>,</w:t>
        </w:r>
        <w:r w:rsidR="004E34D9">
          <w:t xml:space="preserve"> they have </w:t>
        </w:r>
      </w:ins>
      <w:ins w:id="517" w:author="Microsoft Word" w:date="2024-01-20T00:08:00Z">
        <w:r w:rsidR="00CD6AFE">
          <w:t xml:space="preserve">assigned a </w:t>
        </w:r>
      </w:ins>
      <w:del w:id="518" w:author="Microsoft Word" w:date="2024-01-20T00:08:00Z">
        <w:r>
          <w:delText>high</w:delText>
        </w:r>
      </w:del>
      <w:ins w:id="519" w:author="Rufael Mekuria" w:date="2024-01-18T13:40:00Z">
        <w:del w:id="520" w:author="Microsoft Word" w:date="2024-01-20T00:08:00Z">
          <w:r w:rsidR="00635572">
            <w:delText xml:space="preserve">er </w:delText>
          </w:r>
        </w:del>
      </w:ins>
      <w:del w:id="521" w:author="Serhan Gül" w:date="2024-01-19T16:32:00Z">
        <w:r w:rsidDel="00635572">
          <w:delText>est</w:delText>
        </w:r>
        <w:r w:rsidDel="00681700">
          <w:delText xml:space="preserve"> </w:delText>
        </w:r>
      </w:del>
      <w:del w:id="522" w:author="Microsoft Word" w:date="2024-01-20T00:08:00Z">
        <w:r>
          <w:delText>importance</w:delText>
        </w:r>
      </w:del>
      <w:ins w:id="523" w:author="Igor Curcio" w:date="2024-01-19T22:26:00Z">
        <w:del w:id="524" w:author="Srinivas Gudumasu" w:date="2024-01-30T12:10:00Z">
          <w:r w:rsidR="004E34D9" w:rsidDel="00CC2698">
            <w:delText>)</w:delText>
          </w:r>
        </w:del>
      </w:ins>
      <w:ins w:id="525" w:author="Microsoft Word" w:date="2024-01-20T00:08:00Z">
        <w:r w:rsidR="00CD6AFE">
          <w:t>lower PSI</w:t>
        </w:r>
        <w:r>
          <w:t xml:space="preserve"> </w:t>
        </w:r>
        <w:r w:rsidR="00CD6AFE">
          <w:t>value</w:t>
        </w:r>
      </w:ins>
      <w:ins w:id="526" w:author="Serhan Gül" w:date="2024-01-19T16:34:00Z">
        <w:r>
          <w:t xml:space="preserve"> </w:t>
        </w:r>
      </w:ins>
      <w:r>
        <w:t xml:space="preserve">compared with </w:t>
      </w:r>
      <w:del w:id="527" w:author="Microsoft Word" w:date="2024-01-20T00:08:00Z">
        <w:r>
          <w:delText xml:space="preserve">other media </w:delText>
        </w:r>
      </w:del>
      <w:r>
        <w:t xml:space="preserve">PDU </w:t>
      </w:r>
      <w:del w:id="528" w:author="Microsoft Word" w:date="2024-01-20T00:08:00Z">
        <w:r>
          <w:delText>sets</w:delText>
        </w:r>
      </w:del>
      <w:ins w:id="529" w:author="Microsoft Word" w:date="2024-01-20T00:08:00Z">
        <w:r w:rsidR="00CD6AFE">
          <w:t>S</w:t>
        </w:r>
        <w:del w:id="530" w:author="Rufael Mekuria" w:date="2024-01-30T15:25:00Z">
          <w:r w:rsidDel="00B57C3B">
            <w:delText>s</w:delText>
          </w:r>
        </w:del>
        <w:r>
          <w:t>ets</w:t>
        </w:r>
        <w:r w:rsidR="00056FDE">
          <w:t xml:space="preserve"> that contain other media types</w:t>
        </w:r>
      </w:ins>
      <w:ins w:id="531" w:author="Srinivas Gudumasu" w:date="2024-01-30T12:10:00Z">
        <w:r w:rsidR="00CC2698">
          <w:t>)</w:t>
        </w:r>
      </w:ins>
      <w:r>
        <w:t>.</w:t>
      </w:r>
      <w:commentRangeEnd w:id="508"/>
      <w:r w:rsidR="00635572">
        <w:rPr>
          <w:rStyle w:val="CommentReference"/>
        </w:rPr>
        <w:commentReference w:id="508"/>
      </w:r>
      <w:commentRangeEnd w:id="509"/>
      <w:commentRangeEnd w:id="510"/>
      <w:r w:rsidR="00FE1855">
        <w:rPr>
          <w:rStyle w:val="CommentReference"/>
        </w:rPr>
        <w:commentReference w:id="509"/>
      </w:r>
      <w:r w:rsidR="00CD6AFE">
        <w:rPr>
          <w:rStyle w:val="CommentReference"/>
        </w:rPr>
        <w:commentReference w:id="510"/>
      </w:r>
    </w:p>
    <w:p w14:paraId="7E972308" w14:textId="3400D444" w:rsidR="00B34A25" w:rsidRDefault="00B34A25" w:rsidP="00974D5A">
      <w:pPr>
        <w:pStyle w:val="NO"/>
      </w:pPr>
      <w:r>
        <w:t>NOTE</w:t>
      </w:r>
      <w:r w:rsidR="00974D5A">
        <w:t xml:space="preserve"> 1</w:t>
      </w:r>
      <w:r>
        <w:t>:</w:t>
      </w:r>
      <w:r w:rsidR="00974D5A">
        <w:tab/>
      </w:r>
      <w:r>
        <w:t xml:space="preserve">PDU </w:t>
      </w:r>
      <w:ins w:id="532" w:author="Serhan Gül" w:date="2024-01-19T16:33:00Z">
        <w:r w:rsidR="00CD6AFE">
          <w:t>S</w:t>
        </w:r>
      </w:ins>
      <w:del w:id="533" w:author="Serhan Gül" w:date="2024-01-19T16:33:00Z">
        <w:r>
          <w:delText>s</w:delText>
        </w:r>
      </w:del>
      <w:r>
        <w:t>ets that carry immersive audio data are not</w:t>
      </w:r>
      <w:ins w:id="534" w:author="Serhan Gül" w:date="2024-01-19T16:36:00Z">
        <w:r>
          <w:t xml:space="preserve"> </w:t>
        </w:r>
        <w:r w:rsidR="00D501BD">
          <w:t>neces</w:t>
        </w:r>
        <w:del w:id="535" w:author="Rufael Mekuria" w:date="2024-01-30T15:16:00Z">
          <w:r w:rsidR="00D501BD" w:rsidDel="00726C9E">
            <w:delText>s</w:delText>
          </w:r>
        </w:del>
        <w:r w:rsidR="00D501BD">
          <w:t>sarily</w:t>
        </w:r>
      </w:ins>
      <w:r>
        <w:t xml:space="preserve"> </w:t>
      </w:r>
      <w:del w:id="536" w:author="Serhan Gül" w:date="2024-01-19T16:35:00Z">
        <w:r>
          <w:delText>set with highest importance</w:delText>
        </w:r>
      </w:del>
      <w:ins w:id="537" w:author="Serhan Gül" w:date="2024-01-19T16:35:00Z">
        <w:r w:rsidR="00CD6AFE">
          <w:t>assigned a higher PSI value</w:t>
        </w:r>
      </w:ins>
      <w:r>
        <w:t xml:space="preserve"> compared with </w:t>
      </w:r>
      <w:ins w:id="538" w:author="Serhan Gül" w:date="2024-01-19T16:50:00Z">
        <w:r w:rsidR="00A22A71">
          <w:t xml:space="preserve">the </w:t>
        </w:r>
      </w:ins>
      <w:r>
        <w:t xml:space="preserve">other media PDU </w:t>
      </w:r>
      <w:ins w:id="539" w:author="Serhan Gül" w:date="2024-01-19T16:33:00Z">
        <w:r w:rsidR="00CD6AFE">
          <w:t>S</w:t>
        </w:r>
      </w:ins>
      <w:del w:id="540" w:author="Serhan Gül" w:date="2024-01-19T16:33:00Z">
        <w:r>
          <w:delText>s</w:delText>
        </w:r>
      </w:del>
      <w:r>
        <w:t xml:space="preserve">ets. The </w:t>
      </w:r>
      <w:del w:id="541" w:author="Serhan Gül" w:date="2024-01-19T16:34:00Z">
        <w:r w:rsidRPr="00F24F05">
          <w:delText>importance</w:delText>
        </w:r>
        <w:r>
          <w:delText xml:space="preserve"> </w:delText>
        </w:r>
      </w:del>
      <w:ins w:id="542" w:author="Serhan Gül" w:date="2024-01-19T16:34:00Z">
        <w:r w:rsidR="00CD6AFE">
          <w:t xml:space="preserve">PSI </w:t>
        </w:r>
      </w:ins>
      <w:r>
        <w:t xml:space="preserve">value of immersive audio PDU </w:t>
      </w:r>
      <w:ins w:id="543" w:author="Serhan Gül" w:date="2024-01-19T16:33:00Z">
        <w:r w:rsidR="00CD6AFE">
          <w:t>S</w:t>
        </w:r>
      </w:ins>
      <w:del w:id="544" w:author="Serhan Gül" w:date="2024-01-19T16:33:00Z">
        <w:r>
          <w:delText>s</w:delText>
        </w:r>
      </w:del>
      <w:r>
        <w:t xml:space="preserve">ets is FFS. </w:t>
      </w:r>
    </w:p>
    <w:p w14:paraId="4C3FF41B" w14:textId="5A729ED8" w:rsidR="00975BB0" w:rsidRDefault="00B34A25" w:rsidP="00B34A25">
      <w:del w:id="545" w:author="Serhan Gül" w:date="2024-01-19T17:22:00Z">
        <w:r>
          <w:delText xml:space="preserve">The </w:delText>
        </w:r>
      </w:del>
      <w:r>
        <w:t xml:space="preserve">PDU </w:t>
      </w:r>
      <w:ins w:id="546" w:author="Serhan Gül" w:date="2024-01-19T16:36:00Z">
        <w:r w:rsidR="00D501BD">
          <w:t>S</w:t>
        </w:r>
      </w:ins>
      <w:del w:id="547" w:author="Serhan Gül" w:date="2024-01-19T16:36:00Z">
        <w:r>
          <w:delText>s</w:delText>
        </w:r>
      </w:del>
      <w:r>
        <w:t xml:space="preserve">ets that contains the reference frames present in the video bitstream </w:t>
      </w:r>
      <w:r w:rsidR="00975BB0">
        <w:t xml:space="preserve">should be </w:t>
      </w:r>
      <w:del w:id="548" w:author="Serhan Gül" w:date="2024-01-19T16:36:00Z">
        <w:r>
          <w:delText>set with higher importance</w:delText>
        </w:r>
      </w:del>
      <w:ins w:id="549" w:author="Serhan Gül" w:date="2024-01-19T16:36:00Z">
        <w:r w:rsidR="00D501BD">
          <w:t>assigned a lower PSI value</w:t>
        </w:r>
      </w:ins>
      <w:r>
        <w:t xml:space="preserve"> compared with</w:t>
      </w:r>
      <w:ins w:id="550" w:author="Serhan Gül" w:date="2024-01-19T16:50:00Z">
        <w:r>
          <w:t xml:space="preserve"> </w:t>
        </w:r>
      </w:ins>
      <w:del w:id="551" w:author="Serhan Gül" w:date="2024-01-19T17:22:00Z">
        <w:r w:rsidDel="00056FDE">
          <w:delText xml:space="preserve"> </w:delText>
        </w:r>
      </w:del>
      <w:r w:rsidR="00975BB0">
        <w:t xml:space="preserve">PDU </w:t>
      </w:r>
      <w:del w:id="552" w:author="Srinivas Gudumasu" w:date="2024-01-30T12:11:00Z">
        <w:r w:rsidR="00975BB0" w:rsidDel="00BA51D3">
          <w:delText xml:space="preserve">sets </w:delText>
        </w:r>
      </w:del>
      <w:ins w:id="553" w:author="Srinivas Gudumasu" w:date="2024-01-30T12:11:00Z">
        <w:r w:rsidR="00BA51D3">
          <w:t xml:space="preserve">Sets </w:t>
        </w:r>
      </w:ins>
      <w:r w:rsidR="00975BB0">
        <w:t xml:space="preserve">that contain </w:t>
      </w:r>
      <w:r>
        <w:t>non-reference frames.</w:t>
      </w:r>
    </w:p>
    <w:p w14:paraId="0D8DB97B" w14:textId="07572FEA" w:rsidR="00975BB0" w:rsidRDefault="00975BB0" w:rsidP="00BA718D">
      <w:pPr>
        <w:pStyle w:val="NO"/>
      </w:pPr>
      <w:r>
        <w:t>NOTE</w:t>
      </w:r>
      <w:r w:rsidR="00974D5A">
        <w:t xml:space="preserve"> 2</w:t>
      </w:r>
      <w:r>
        <w:t>:</w:t>
      </w:r>
      <w:r>
        <w:tab/>
        <w:t xml:space="preserve">It is assumed that the video bitstream </w:t>
      </w:r>
      <w:r w:rsidRPr="0065083C">
        <w:t>use</w:t>
      </w:r>
      <w:r>
        <w:t>s</w:t>
      </w:r>
      <w:r w:rsidRPr="0065083C">
        <w:t xml:space="preserve"> referencing structures that have no coding delay</w:t>
      </w:r>
      <w:r>
        <w:t xml:space="preserve"> </w:t>
      </w:r>
      <w:r w:rsidRPr="0065083C">
        <w:t>caused by out-of-order output</w:t>
      </w:r>
      <w:r>
        <w:t>, as typically done for low-delay applications.</w:t>
      </w:r>
    </w:p>
    <w:p w14:paraId="422E15A1" w14:textId="084282AA" w:rsidR="00B34A25" w:rsidRDefault="00B34A25" w:rsidP="00B34A25">
      <w:r w:rsidRPr="00C3681A">
        <w:t>The</w:t>
      </w:r>
      <w:r>
        <w:t xml:space="preserve"> following clauses provides the guidelines </w:t>
      </w:r>
      <w:ins w:id="554" w:author="Serhan Gül" w:date="2024-01-19T16:51:00Z">
        <w:r w:rsidR="00A22A71">
          <w:t xml:space="preserve">for the 3GPP video codecs </w:t>
        </w:r>
      </w:ins>
      <w:r>
        <w:t xml:space="preserve">on setting the </w:t>
      </w:r>
      <w:r w:rsidR="00975BB0">
        <w:t xml:space="preserve">PSI </w:t>
      </w:r>
      <w:r>
        <w:t xml:space="preserve">field in </w:t>
      </w:r>
      <w:ins w:id="555" w:author="Serhan Gül" w:date="2024-01-19T16:52:00Z">
        <w:r w:rsidR="00A22A71">
          <w:t>the</w:t>
        </w:r>
      </w:ins>
      <w:del w:id="556" w:author="Serhan Gül" w:date="2024-01-19T16:52:00Z">
        <w:r w:rsidDel="00A22A71">
          <w:delText>a</w:delText>
        </w:r>
      </w:del>
      <w:ins w:id="557" w:author="Serhan Gül" w:date="2024-01-19T16:51:00Z">
        <w:r w:rsidR="00A22A71">
          <w:t xml:space="preserve"> </w:t>
        </w:r>
      </w:ins>
      <w:del w:id="558" w:author="Serhan Gül" w:date="2024-01-19T16:51:00Z">
        <w:r>
          <w:delText xml:space="preserve"> PDU set </w:delText>
        </w:r>
      </w:del>
      <w:r>
        <w:t>RTP header extension</w:t>
      </w:r>
      <w:ins w:id="559" w:author="Serhan Gül" w:date="2024-01-19T16:51:00Z">
        <w:r>
          <w:t xml:space="preserve"> for </w:t>
        </w:r>
        <w:r w:rsidR="00A22A71">
          <w:t>PDU Set marking</w:t>
        </w:r>
      </w:ins>
      <w:del w:id="560" w:author="Serhan Gül" w:date="2024-01-19T16:51:00Z">
        <w:r w:rsidDel="00A22A71">
          <w:delText xml:space="preserve"> for </w:delText>
        </w:r>
        <w:r w:rsidR="00975BB0">
          <w:delText xml:space="preserve">the 3GPP </w:delText>
        </w:r>
        <w:r>
          <w:delText>video codecs</w:delText>
        </w:r>
      </w:del>
      <w:r>
        <w:t>.</w:t>
      </w:r>
      <w:r w:rsidR="00975BB0" w:rsidRPr="00975BB0">
        <w:t xml:space="preserve"> </w:t>
      </w:r>
      <w:r w:rsidR="00975BB0">
        <w:t>For specific PSI value ranges, refer to clause 4.4.2.6.2.5.</w:t>
      </w:r>
    </w:p>
    <w:p w14:paraId="7D0096AE" w14:textId="2C692A1D" w:rsidR="00B34A25" w:rsidRPr="00532FA5" w:rsidRDefault="00B34A25" w:rsidP="00A67566">
      <w:pPr>
        <w:pStyle w:val="H6"/>
      </w:pPr>
      <w:commentRangeStart w:id="561"/>
      <w:commentRangeStart w:id="562"/>
      <w:commentRangeStart w:id="563"/>
      <w:r w:rsidRPr="00532FA5">
        <w:t>4.</w:t>
      </w:r>
      <w:ins w:id="564" w:author="Rufael Mekuria" w:date="2024-01-30T15:05:00Z">
        <w:r w:rsidR="00726C9E">
          <w:t>2</w:t>
        </w:r>
      </w:ins>
      <w:del w:id="565" w:author="Rufael Mekuria" w:date="2024-01-30T15:05:00Z">
        <w:r w:rsidRPr="00532FA5" w:rsidDel="00726C9E">
          <w:delText>4</w:delText>
        </w:r>
      </w:del>
      <w:r w:rsidRPr="00532FA5">
        <w:t xml:space="preserve">.2.6.2.2        </w:t>
      </w:r>
      <w:del w:id="566" w:author="Rufael Mekuria" w:date="2024-01-22T17:01:00Z">
        <w:r w:rsidRPr="00532FA5" w:rsidDel="006F7486">
          <w:delText>H.264</w:delText>
        </w:r>
      </w:del>
      <w:ins w:id="567" w:author="Rufael Mekuria" w:date="2024-01-22T17:01:00Z">
        <w:r w:rsidR="006F7486">
          <w:t>AVC</w:t>
        </w:r>
      </w:ins>
      <w:r w:rsidRPr="00532FA5">
        <w:t xml:space="preserve"> Codec</w:t>
      </w:r>
      <w:commentRangeEnd w:id="561"/>
      <w:r w:rsidR="00635572">
        <w:rPr>
          <w:rStyle w:val="CommentReference"/>
          <w:rFonts w:ascii="Times New Roman" w:hAnsi="Times New Roman"/>
        </w:rPr>
        <w:commentReference w:id="561"/>
      </w:r>
      <w:commentRangeEnd w:id="562"/>
      <w:r w:rsidR="00637F12">
        <w:rPr>
          <w:rStyle w:val="CommentReference"/>
          <w:rFonts w:ascii="Times New Roman" w:hAnsi="Times New Roman"/>
        </w:rPr>
        <w:commentReference w:id="562"/>
      </w:r>
      <w:commentRangeEnd w:id="563"/>
      <w:r w:rsidR="00D501BD">
        <w:rPr>
          <w:rStyle w:val="CommentReference"/>
          <w:rFonts w:ascii="Times New Roman" w:hAnsi="Times New Roman"/>
        </w:rPr>
        <w:commentReference w:id="563"/>
      </w:r>
    </w:p>
    <w:p w14:paraId="1AA17F35" w14:textId="67FA0ABE"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 xml:space="preserve">In an </w:t>
      </w:r>
      <w:ins w:id="568" w:author="Rufael Mekuria" w:date="2024-01-22T17:01:00Z">
        <w:r w:rsidR="006F7486">
          <w:rPr>
            <w:rFonts w:ascii="Times New Roman" w:eastAsiaTheme="minorHAnsi" w:hAnsi="Times New Roman"/>
            <w:lang w:val="en-US"/>
          </w:rPr>
          <w:t>AVC</w:t>
        </w:r>
      </w:ins>
      <w:del w:id="569" w:author="Rufael Mekuria" w:date="2024-01-22T17:01:00Z">
        <w:r w:rsidRPr="00A67566" w:rsidDel="006F7486">
          <w:rPr>
            <w:rFonts w:ascii="Times New Roman" w:eastAsiaTheme="minorHAnsi" w:hAnsi="Times New Roman"/>
            <w:lang w:val="en-US"/>
          </w:rPr>
          <w:delText>H.264</w:delText>
        </w:r>
      </w:del>
      <w:r w:rsidRPr="00A67566">
        <w:rPr>
          <w:rFonts w:ascii="Times New Roman" w:eastAsiaTheme="minorHAnsi" w:hAnsi="Times New Roman"/>
          <w:lang w:val="en-US"/>
        </w:rPr>
        <w:t xml:space="preserve"> bitstream, NAL units with the nal_unit_type field assigned the value 5 (refer to Table 7.1 in A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819484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2]</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stantaneous Decoding Refresh (IDR) pictures. When the </w:t>
      </w:r>
      <w:r w:rsidRPr="00BA718D">
        <w:rPr>
          <w:rFonts w:ascii="Courier New" w:eastAsiaTheme="minorHAnsi" w:hAnsi="Courier New" w:cs="Courier New"/>
          <w:lang w:val="en-US"/>
        </w:rPr>
        <w:t>Type</w:t>
      </w:r>
      <w:r w:rsidRPr="00A67566">
        <w:rPr>
          <w:rFonts w:ascii="Times New Roman" w:eastAsiaTheme="minorHAnsi" w:hAnsi="Times New Roman"/>
          <w:lang w:val="en-US"/>
        </w:rPr>
        <w:t xml:space="preserve"> field value in the NAL Unit header of an RTP packet is 5, then the corresponding PDUs in that PDU </w:t>
      </w:r>
      <w:ins w:id="570" w:author="Serhan Gül" w:date="2024-01-19T17:23:00Z">
        <w:r w:rsidR="00056FDE">
          <w:rPr>
            <w:rFonts w:ascii="Times New Roman" w:eastAsiaTheme="minorHAnsi" w:hAnsi="Times New Roman"/>
            <w:lang w:val="en-US"/>
          </w:rPr>
          <w:t>S</w:t>
        </w:r>
      </w:ins>
      <w:del w:id="571" w:author="Serhan Gül" w:date="2024-01-19T17:23:00Z">
        <w:r w:rsidRPr="00A67566">
          <w:rPr>
            <w:rFonts w:ascii="Times New Roman" w:eastAsiaTheme="minorHAnsi" w:hAnsi="Times New Roman"/>
            <w:lang w:val="en-US"/>
          </w:rPr>
          <w:delText>s</w:delText>
        </w:r>
      </w:del>
      <w:r w:rsidRPr="00A67566">
        <w:rPr>
          <w:rFonts w:ascii="Times New Roman" w:eastAsiaTheme="minorHAnsi" w:hAnsi="Times New Roman"/>
          <w:lang w:val="en-US"/>
        </w:rPr>
        <w:t>et should be set with higher importance.</w:t>
      </w:r>
    </w:p>
    <w:p w14:paraId="4099E09B" w14:textId="1587DEE1" w:rsidR="00B34A25" w:rsidRDefault="00B34A25" w:rsidP="00B34A25">
      <w:commentRangeStart w:id="572"/>
      <w:commentRangeStart w:id="573"/>
      <w:commentRangeStart w:id="574"/>
      <w:r>
        <w:t xml:space="preserve">The parameter set NAL units such as Sequence Parameter Set (SPS) and Picture Parameter Set (PPS) are important for decoding the bitstream. Therefore, PDU </w:t>
      </w:r>
      <w:ins w:id="575" w:author="Microsoft Word" w:date="2024-01-20T00:08:00Z">
        <w:r w:rsidR="00056FDE">
          <w:t>S</w:t>
        </w:r>
      </w:ins>
      <w:del w:id="576" w:author="Microsoft Word" w:date="2024-01-20T00:08:00Z">
        <w:r>
          <w:delText>s</w:delText>
        </w:r>
      </w:del>
      <w:r>
        <w:t xml:space="preserve">ets with a </w:t>
      </w:r>
      <w:r>
        <w:rPr>
          <w:rFonts w:ascii="Courier New" w:hAnsi="Courier New"/>
          <w:lang w:val="en-CA" w:eastAsia="x-none"/>
        </w:rPr>
        <w:t>T</w:t>
      </w:r>
      <w:r w:rsidRPr="00B20150">
        <w:rPr>
          <w:rFonts w:ascii="Courier New" w:hAnsi="Courier New"/>
          <w:lang w:val="x-none" w:eastAsia="x-none"/>
        </w:rPr>
        <w:t>ype</w:t>
      </w:r>
      <w:r w:rsidRPr="00223B91">
        <w:t xml:space="preserve"> field </w:t>
      </w:r>
      <w:r>
        <w:t xml:space="preserve">value equal to 7, 8, 13 or 15 </w:t>
      </w:r>
      <w:r w:rsidRPr="00AF5B39">
        <w:t xml:space="preserve">(refer to Table 7.1 in </w:t>
      </w:r>
      <w:r>
        <w:t>AVC</w:t>
      </w:r>
      <w:r w:rsidRPr="00AF5B39">
        <w:t xml:space="preserve"> specification</w:t>
      </w:r>
      <w:r>
        <w:t xml:space="preserve"> </w:t>
      </w:r>
      <w:r>
        <w:fldChar w:fldCharType="begin"/>
      </w:r>
      <w:r>
        <w:instrText xml:space="preserve"> REF _Ref132819484 \r \h </w:instrText>
      </w:r>
      <w:r>
        <w:fldChar w:fldCharType="separate"/>
      </w:r>
      <w:r>
        <w:t>[2]</w:t>
      </w:r>
      <w:r>
        <w:fldChar w:fldCharType="end"/>
      </w:r>
      <w:r w:rsidRPr="00AF5B39">
        <w:t>)</w:t>
      </w:r>
      <w:r>
        <w:t xml:space="preserve"> </w:t>
      </w:r>
      <w:r w:rsidRPr="00223B91">
        <w:t xml:space="preserve">in the NAL Unit header </w:t>
      </w:r>
      <w:r>
        <w:t xml:space="preserve">of the RTP packet should be </w:t>
      </w:r>
      <w:ins w:id="577" w:author="Srinivas Gudumasu" w:date="2024-01-30T12:12:00Z">
        <w:r w:rsidR="00BA51D3">
          <w:t xml:space="preserve">assigned </w:t>
        </w:r>
      </w:ins>
      <w:del w:id="578" w:author="Microsoft Word" w:date="2024-01-20T00:08:00Z">
        <w:r>
          <w:delText xml:space="preserve">set with </w:delText>
        </w:r>
      </w:del>
      <w:ins w:id="579" w:author="Igor Curcio" w:date="2024-01-19T22:28:00Z">
        <w:r w:rsidR="00D83671">
          <w:t xml:space="preserve">a lower PSI value (i.e., they </w:t>
        </w:r>
        <w:r w:rsidR="00637F12">
          <w:t xml:space="preserve">are </w:t>
        </w:r>
        <w:del w:id="580" w:author="Srinivas Gudumasu" w:date="2024-01-30T12:13:00Z">
          <w:r w:rsidR="00637F12" w:rsidDel="00BA51D3">
            <w:delText>of</w:delText>
          </w:r>
        </w:del>
      </w:ins>
      <w:ins w:id="581" w:author="Igor Curcio" w:date="2024-01-19T22:29:00Z">
        <w:del w:id="582" w:author="Srinivas Gudumasu" w:date="2024-01-30T12:13:00Z">
          <w:r w:rsidR="00637F12" w:rsidDel="00BA51D3">
            <w:delText xml:space="preserve"> </w:delText>
          </w:r>
        </w:del>
      </w:ins>
      <w:del w:id="583" w:author="Srinivas Gudumasu" w:date="2024-01-30T12:13:00Z">
        <w:r w:rsidDel="00BA51D3">
          <w:delText>higher importance</w:delText>
        </w:r>
      </w:del>
      <w:ins w:id="584" w:author="Igor Curcio" w:date="2024-01-19T22:29:00Z">
        <w:del w:id="585" w:author="Srinivas Gudumasu" w:date="2024-01-30T12:13:00Z">
          <w:r w:rsidR="00637F12" w:rsidDel="00BA51D3">
            <w:delText>)</w:delText>
          </w:r>
        </w:del>
      </w:ins>
      <w:del w:id="586" w:author="Srinivas Gudumasu" w:date="2024-01-30T12:13:00Z">
        <w:r w:rsidDel="00BA51D3">
          <w:delText xml:space="preserve">. </w:delText>
        </w:r>
      </w:del>
      <w:commentRangeEnd w:id="572"/>
      <w:ins w:id="587" w:author="Microsoft Word" w:date="2024-01-20T00:08:00Z">
        <w:del w:id="588" w:author="Srinivas Gudumasu" w:date="2024-01-30T12:13:00Z">
          <w:r w:rsidDel="00BA51D3">
            <w:delText>.</w:delText>
          </w:r>
        </w:del>
        <w:r w:rsidR="00D501BD">
          <w:t xml:space="preserve">assigned a lower PSI </w:t>
        </w:r>
      </w:ins>
      <w:ins w:id="589" w:author="Srinivas Gudumasu" w:date="2024-01-30T12:13:00Z">
        <w:r w:rsidR="00BA51D3">
          <w:t xml:space="preserve">value </w:t>
        </w:r>
      </w:ins>
      <w:ins w:id="590" w:author="Microsoft Word" w:date="2024-01-20T00:08:00Z">
        <w:r w:rsidR="00D501BD">
          <w:t xml:space="preserve">relative to PDU Sets with other </w:t>
        </w:r>
        <w:r w:rsidR="00D501BD" w:rsidRPr="001D629B">
          <w:rPr>
            <w:rFonts w:ascii="Courier New" w:hAnsi="Courier New"/>
            <w:lang w:val="en-CA" w:eastAsia="x-none"/>
          </w:rPr>
          <w:t>Type</w:t>
        </w:r>
        <w:r w:rsidR="00D501BD">
          <w:t xml:space="preserve"> </w:t>
        </w:r>
      </w:ins>
      <w:ins w:id="591" w:author="Srinivas Gudumasu" w:date="2024-01-30T12:14:00Z">
        <w:r w:rsidR="00BA51D3">
          <w:t xml:space="preserve">field </w:t>
        </w:r>
      </w:ins>
      <w:ins w:id="592" w:author="Microsoft Word" w:date="2024-01-20T00:08:00Z">
        <w:r w:rsidR="00D501BD">
          <w:t>values</w:t>
        </w:r>
      </w:ins>
      <w:ins w:id="593" w:author="Srinivas Gudumasu" w:date="2024-01-30T12:13:00Z">
        <w:r w:rsidR="00BA51D3">
          <w:t>)</w:t>
        </w:r>
      </w:ins>
      <w:ins w:id="594" w:author="Microsoft Word" w:date="2024-01-20T00:08:00Z">
        <w:r w:rsidR="00D501BD">
          <w:t>.</w:t>
        </w:r>
        <w:r>
          <w:t xml:space="preserve"> </w:t>
        </w:r>
      </w:ins>
      <w:r w:rsidR="00635572">
        <w:rPr>
          <w:rStyle w:val="CommentReference"/>
        </w:rPr>
        <w:commentReference w:id="572"/>
      </w:r>
      <w:commentRangeEnd w:id="573"/>
      <w:r w:rsidR="00BD3A59">
        <w:rPr>
          <w:rStyle w:val="CommentReference"/>
        </w:rPr>
        <w:commentReference w:id="573"/>
      </w:r>
      <w:commentRangeEnd w:id="574"/>
      <w:r w:rsidR="005E7467">
        <w:rPr>
          <w:rStyle w:val="CommentReference"/>
        </w:rPr>
        <w:commentReference w:id="574"/>
      </w:r>
    </w:p>
    <w:p w14:paraId="6A4A77AB" w14:textId="77777777" w:rsidR="00B34A25" w:rsidRDefault="00B34A25" w:rsidP="00B34A25">
      <w:pPr>
        <w:pStyle w:val="HTMLPreformatted"/>
        <w:jc w:val="center"/>
      </w:pPr>
      <w:r>
        <w:t>+---------------+</w:t>
      </w:r>
    </w:p>
    <w:p w14:paraId="45DDC166" w14:textId="77777777" w:rsidR="00B34A25" w:rsidRDefault="00B34A25" w:rsidP="00B34A25">
      <w:pPr>
        <w:pStyle w:val="HTMLPreformatted"/>
        <w:jc w:val="center"/>
      </w:pPr>
      <w:r>
        <w:t>|0|1|2|3|4|5|6|7|</w:t>
      </w:r>
    </w:p>
    <w:p w14:paraId="67513D92" w14:textId="77777777" w:rsidR="00B34A25" w:rsidRDefault="00B34A25" w:rsidP="00B34A25">
      <w:pPr>
        <w:pStyle w:val="HTMLPreformatted"/>
        <w:jc w:val="center"/>
      </w:pPr>
      <w:r>
        <w:t>+-+-+-+-+-+-+-+-+</w:t>
      </w:r>
    </w:p>
    <w:p w14:paraId="32B3E9E0" w14:textId="77777777" w:rsidR="00B34A25" w:rsidRDefault="00B34A25" w:rsidP="00B34A25">
      <w:pPr>
        <w:pStyle w:val="HTMLPreformatted"/>
        <w:jc w:val="center"/>
      </w:pPr>
      <w:r>
        <w:t>|F|</w:t>
      </w:r>
      <w:r w:rsidRPr="00F91D1D">
        <w:t>NRI</w:t>
      </w:r>
      <w:r>
        <w:t xml:space="preserve">|  </w:t>
      </w:r>
      <w:r w:rsidRPr="005A0483">
        <w:t>Type</w:t>
      </w:r>
      <w:r>
        <w:t xml:space="preserve">   |</w:t>
      </w:r>
    </w:p>
    <w:p w14:paraId="3B1FF611" w14:textId="77777777" w:rsidR="00B34A25" w:rsidRDefault="00B34A25" w:rsidP="00B34A25">
      <w:pPr>
        <w:pStyle w:val="HTMLPreformatted"/>
        <w:jc w:val="center"/>
      </w:pPr>
      <w:r>
        <w:t>+---------------+</w:t>
      </w:r>
    </w:p>
    <w:p w14:paraId="542FACC9" w14:textId="28FD94A5" w:rsidR="00B34A25" w:rsidRDefault="00B34A25" w:rsidP="00FA2F01">
      <w:pPr>
        <w:pStyle w:val="TF"/>
      </w:pPr>
      <w:bookmarkStart w:id="595" w:name="_Ref131435422"/>
      <w:r w:rsidRPr="00577D2C">
        <w:t xml:space="preserve">Figure </w:t>
      </w:r>
      <w:r w:rsidR="00975BB0">
        <w:t>4.4.2.6-</w:t>
      </w:r>
      <w:r w:rsidR="00763F3A">
        <w:rPr>
          <w:noProof/>
        </w:rPr>
        <w:fldChar w:fldCharType="begin"/>
      </w:r>
      <w:r w:rsidR="00763F3A">
        <w:rPr>
          <w:noProof/>
        </w:rPr>
        <w:instrText xml:space="preserve"> SEQ Figure \* ARABIC </w:instrText>
      </w:r>
      <w:r w:rsidR="00763F3A">
        <w:rPr>
          <w:noProof/>
        </w:rPr>
        <w:fldChar w:fldCharType="separate"/>
      </w:r>
      <w:r>
        <w:rPr>
          <w:noProof/>
        </w:rPr>
        <w:t>1</w:t>
      </w:r>
      <w:r w:rsidR="00763F3A">
        <w:rPr>
          <w:noProof/>
        </w:rPr>
        <w:fldChar w:fldCharType="end"/>
      </w:r>
      <w:bookmarkEnd w:id="595"/>
      <w:r w:rsidR="005C1978">
        <w:t>:</w:t>
      </w:r>
      <w:r w:rsidRPr="009060C1">
        <w:t xml:space="preserve"> </w:t>
      </w:r>
      <w:ins w:id="596" w:author="Serhan Gül" w:date="2024-01-19T16:48:00Z">
        <w:r w:rsidR="0091287A">
          <w:t xml:space="preserve">Format of the </w:t>
        </w:r>
        <w:del w:id="597" w:author="Rufael Mekuria" w:date="2024-01-22T17:01:00Z">
          <w:r w:rsidR="0091287A" w:rsidDel="006F7486">
            <w:delText>H.264</w:delText>
          </w:r>
        </w:del>
      </w:ins>
      <w:ins w:id="598" w:author="Serhan Gül" w:date="2024-01-19T16:49:00Z">
        <w:del w:id="599" w:author="Rufael Mekuria" w:date="2024-01-22T17:01:00Z">
          <w:r w:rsidR="0091287A" w:rsidDel="006F7486">
            <w:delText>/</w:delText>
          </w:r>
        </w:del>
        <w:r w:rsidR="0091287A">
          <w:t>AVC</w:t>
        </w:r>
      </w:ins>
      <w:ins w:id="600" w:author="Serhan Gül" w:date="2024-01-19T16:48:00Z">
        <w:r w:rsidR="0091287A">
          <w:t xml:space="preserve"> </w:t>
        </w:r>
      </w:ins>
      <w:r w:rsidRPr="00577D2C">
        <w:t xml:space="preserve">NAL unit </w:t>
      </w:r>
      <w:del w:id="601" w:author="Serhan Gül" w:date="2024-01-19T16:48:00Z">
        <w:r w:rsidRPr="00577D2C">
          <w:delText>type octet in an RTP packet payload</w:delText>
        </w:r>
      </w:del>
      <w:ins w:id="602" w:author="Serhan Gül" w:date="2024-01-19T16:48:00Z">
        <w:r w:rsidR="0091287A">
          <w:t>header</w:t>
        </w:r>
      </w:ins>
    </w:p>
    <w:p w14:paraId="7CC42DE8" w14:textId="55A60699" w:rsidR="00B34A25" w:rsidRDefault="00B34A25" w:rsidP="00B34A25">
      <w:r>
        <w:t>The NAL unit type octet contains the</w:t>
      </w:r>
      <w:commentRangeStart w:id="603"/>
      <w:commentRangeStart w:id="604"/>
      <w:r>
        <w:t xml:space="preserve"> NRI </w:t>
      </w:r>
      <w:commentRangeEnd w:id="603"/>
      <w:r w:rsidR="00635572">
        <w:rPr>
          <w:rStyle w:val="CommentReference"/>
        </w:rPr>
        <w:commentReference w:id="603"/>
      </w:r>
      <w:commentRangeEnd w:id="604"/>
      <w:r w:rsidR="00DB352E">
        <w:rPr>
          <w:rStyle w:val="CommentReference"/>
        </w:rPr>
        <w:commentReference w:id="604"/>
      </w:r>
      <w:r>
        <w:t xml:space="preserve">(nal_ref_idc) field highlighted in </w:t>
      </w:r>
      <w:r w:rsidR="00975BB0">
        <w:t>Figure 4.4.2.6-1</w:t>
      </w:r>
      <w:r w:rsidRPr="003A5E07">
        <w:t xml:space="preserve">. </w:t>
      </w:r>
      <w:r w:rsidR="00CC2A98">
        <w:rPr>
          <w:lang w:eastAsia="zh-CN"/>
        </w:rPr>
        <w:t xml:space="preserve">The </w:t>
      </w:r>
      <w:r w:rsidR="00CC2A98" w:rsidRPr="00042DCE">
        <w:rPr>
          <w:rFonts w:ascii="Courier New" w:hAnsi="Courier New"/>
          <w:lang w:val="x-none" w:eastAsia="x-none"/>
        </w:rPr>
        <w:t>NRI</w:t>
      </w:r>
      <w:r w:rsidR="00CC2A98">
        <w:rPr>
          <w:lang w:eastAsia="zh-CN"/>
        </w:rPr>
        <w:t xml:space="preserve"> field</w:t>
      </w:r>
      <w:r w:rsidR="00CC2A98" w:rsidRPr="00042DCE">
        <w:rPr>
          <w:lang w:eastAsia="zh-CN"/>
        </w:rPr>
        <w:t xml:space="preserve"> indicate the relative transport priority</w:t>
      </w:r>
      <w:r w:rsidR="00CC2A98">
        <w:rPr>
          <w:lang w:eastAsia="zh-CN"/>
        </w:rPr>
        <w:t>.</w:t>
      </w:r>
      <w:r w:rsidR="00CC2A98">
        <w:t xml:space="preserve"> </w:t>
      </w:r>
      <w:r>
        <w:t xml:space="preserve">A value of b00 indicates that the content of the NAL unit is not used to reconstruct reference pictures for inter picture prediction. </w:t>
      </w:r>
      <w:commentRangeStart w:id="605"/>
      <w:commentRangeStart w:id="606"/>
      <w:commentRangeStart w:id="607"/>
      <w:r>
        <w:t>Such NAL units can be discarded</w:t>
      </w:r>
      <w:ins w:id="608" w:author="Igor Curcio" w:date="2024-01-19T22:33:00Z">
        <w:r w:rsidR="008E6174">
          <w:t xml:space="preserve"> by the RAN (in case of congestion</w:t>
        </w:r>
        <w:del w:id="609" w:author="Rufael Mekuria" w:date="2024-01-22T17:00:00Z">
          <w:r w:rsidR="008E6174" w:rsidDel="006F7486">
            <w:delText xml:space="preserve"> </w:delText>
          </w:r>
        </w:del>
        <w:r w:rsidR="008E6174">
          <w:t>)</w:t>
        </w:r>
      </w:ins>
      <w:r>
        <w:t xml:space="preserve"> </w:t>
      </w:r>
      <w:commentRangeEnd w:id="605"/>
      <w:r w:rsidR="00635572">
        <w:rPr>
          <w:rStyle w:val="CommentReference"/>
        </w:rPr>
        <w:commentReference w:id="605"/>
      </w:r>
      <w:commentRangeEnd w:id="606"/>
      <w:r w:rsidR="00BD3A59">
        <w:rPr>
          <w:rStyle w:val="CommentReference"/>
        </w:rPr>
        <w:commentReference w:id="606"/>
      </w:r>
      <w:commentRangeEnd w:id="607"/>
      <w:r w:rsidR="008E6174">
        <w:rPr>
          <w:rStyle w:val="CommentReference"/>
        </w:rPr>
        <w:commentReference w:id="607"/>
      </w:r>
      <w:r>
        <w:t xml:space="preserve">without risking the integrity of the reference pictures. Values greater than b00 indicate that the decoding of the NAL unit is required to maintain the integrity of the reference pictures. The highest transport priority is </w:t>
      </w:r>
      <w:r w:rsidR="00CC2A98">
        <w:t>b</w:t>
      </w:r>
      <w:r>
        <w:t xml:space="preserve">11, followed by </w:t>
      </w:r>
      <w:r w:rsidR="00CC2A98">
        <w:t>b</w:t>
      </w:r>
      <w:r>
        <w:t xml:space="preserve">10, and then by </w:t>
      </w:r>
      <w:r w:rsidR="00CC2A98">
        <w:t>b</w:t>
      </w:r>
      <w:r>
        <w:t xml:space="preserve">01; finally, </w:t>
      </w:r>
      <w:r w:rsidR="00CC2A98">
        <w:t>b</w:t>
      </w:r>
      <w:r>
        <w:t>00 is the lowest.</w:t>
      </w:r>
      <w:r w:rsidR="00974D5A">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CC2A98">
        <w:t>b</w:t>
      </w:r>
      <w:r>
        <w:t>00</w:t>
      </w:r>
      <w:r w:rsidR="005E2B77" w:rsidRPr="005E2B77">
        <w:t xml:space="preserve"> </w:t>
      </w:r>
      <w:r w:rsidR="005E2B77">
        <w:t>should be set with lower importance relative to the PDU sets with other NRI values</w:t>
      </w:r>
      <w:r w:rsidRPr="00BC74A2">
        <w:t>.</w:t>
      </w:r>
      <w:r>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5E2B77">
        <w:t>b</w:t>
      </w:r>
      <w:r>
        <w:t xml:space="preserve">11 </w:t>
      </w:r>
      <w:r w:rsidR="005E2B77">
        <w:t>should be set with higher importance</w:t>
      </w:r>
      <w:r>
        <w:t xml:space="preserve"> </w:t>
      </w:r>
      <w:r w:rsidR="005E2B77">
        <w:t xml:space="preserve">relative to the </w:t>
      </w:r>
      <w:r>
        <w:t xml:space="preserve">PDU sets with other </w:t>
      </w:r>
      <w:r w:rsidRPr="00BA718D">
        <w:rPr>
          <w:rFonts w:ascii="Courier New" w:hAnsi="Courier New" w:cs="Courier New"/>
          <w:szCs w:val="24"/>
        </w:rPr>
        <w:t>NRI</w:t>
      </w:r>
      <w:r>
        <w:t xml:space="preserve"> field values</w:t>
      </w:r>
      <w:r w:rsidRPr="00BC74A2">
        <w:t>.</w:t>
      </w:r>
    </w:p>
    <w:p w14:paraId="0D2210D3" w14:textId="75CFEB24" w:rsidR="00B34A25" w:rsidRDefault="00B34A25" w:rsidP="00B34A25">
      <w:pPr>
        <w:rPr>
          <w:lang w:eastAsia="zh-CN"/>
        </w:rPr>
      </w:pPr>
      <w:commentRangeStart w:id="610"/>
      <w:commentRangeStart w:id="611"/>
      <w:commentRangeStart w:id="612"/>
      <w:commentRangeStart w:id="613"/>
      <w:r>
        <w:rPr>
          <w:lang w:eastAsia="zh-CN"/>
        </w:rPr>
        <w:t xml:space="preserve">The </w:t>
      </w:r>
      <w:r w:rsidRPr="008F6EA0">
        <w:rPr>
          <w:rFonts w:ascii="Courier New" w:hAnsi="Courier New"/>
          <w:lang w:val="x-none" w:eastAsia="x-none"/>
        </w:rPr>
        <w:t>Type</w:t>
      </w:r>
      <w:r>
        <w:rPr>
          <w:lang w:eastAsia="zh-CN"/>
        </w:rPr>
        <w:t xml:space="preserve"> and </w:t>
      </w:r>
      <w:r w:rsidRPr="00042DCE">
        <w:rPr>
          <w:rFonts w:ascii="Courier New" w:hAnsi="Courier New"/>
          <w:lang w:val="x-none" w:eastAsia="x-none"/>
        </w:rPr>
        <w:t>NRI</w:t>
      </w:r>
      <w:r>
        <w:rPr>
          <w:lang w:eastAsia="zh-CN"/>
        </w:rPr>
        <w:t xml:space="preserve"> field</w:t>
      </w:r>
      <w:r w:rsidR="005E2B77">
        <w:rPr>
          <w:lang w:eastAsia="zh-CN"/>
        </w:rPr>
        <w:t>s</w:t>
      </w:r>
      <w:r>
        <w:rPr>
          <w:lang w:eastAsia="zh-CN"/>
        </w:rPr>
        <w:t xml:space="preserve"> </w:t>
      </w:r>
      <w:r w:rsidRPr="00042DCE">
        <w:rPr>
          <w:lang w:eastAsia="zh-CN"/>
        </w:rPr>
        <w:t xml:space="preserve">can be used to </w:t>
      </w:r>
      <w:r>
        <w:rPr>
          <w:lang w:eastAsia="zh-CN"/>
        </w:rPr>
        <w:t xml:space="preserve">set </w:t>
      </w:r>
      <w:r w:rsidRPr="00042DCE">
        <w:rPr>
          <w:lang w:eastAsia="zh-CN"/>
        </w:rPr>
        <w:t xml:space="preserve">the PDU Set importance. </w:t>
      </w:r>
      <w:r>
        <w:rPr>
          <w:lang w:eastAsia="zh-CN"/>
        </w:rPr>
        <w:t xml:space="preserve">The PDU set importance value assignment based on the </w:t>
      </w:r>
      <w:r w:rsidRPr="00C1184C">
        <w:rPr>
          <w:rFonts w:ascii="Courier New" w:hAnsi="Courier New"/>
          <w:lang w:val="x-none" w:eastAsia="x-none"/>
        </w:rPr>
        <w:t>Type</w:t>
      </w:r>
      <w:r>
        <w:rPr>
          <w:lang w:eastAsia="zh-CN"/>
        </w:rPr>
        <w:t xml:space="preserve"> and </w:t>
      </w:r>
      <w:r w:rsidRPr="00C1184C">
        <w:rPr>
          <w:rFonts w:ascii="Courier New" w:hAnsi="Courier New"/>
          <w:lang w:val="x-none" w:eastAsia="x-none"/>
        </w:rPr>
        <w:t>NRI</w:t>
      </w:r>
      <w:r>
        <w:rPr>
          <w:lang w:eastAsia="zh-CN"/>
        </w:rPr>
        <w:t xml:space="preserve"> field values is for further study. </w:t>
      </w:r>
      <w:commentRangeEnd w:id="610"/>
      <w:r w:rsidR="00635572">
        <w:rPr>
          <w:rStyle w:val="CommentReference"/>
        </w:rPr>
        <w:commentReference w:id="610"/>
      </w:r>
      <w:commentRangeEnd w:id="611"/>
      <w:r w:rsidR="00BD3A59">
        <w:rPr>
          <w:rStyle w:val="CommentReference"/>
        </w:rPr>
        <w:commentReference w:id="611"/>
      </w:r>
      <w:commentRangeEnd w:id="612"/>
      <w:r w:rsidR="00A66A9C">
        <w:rPr>
          <w:rStyle w:val="CommentReference"/>
        </w:rPr>
        <w:commentReference w:id="612"/>
      </w:r>
      <w:commentRangeEnd w:id="613"/>
      <w:r w:rsidR="00A04A65">
        <w:rPr>
          <w:rStyle w:val="CommentReference"/>
        </w:rPr>
        <w:commentReference w:id="613"/>
      </w:r>
    </w:p>
    <w:p w14:paraId="6EEC25B9" w14:textId="77777777" w:rsidR="00B34A25" w:rsidRDefault="00B34A25" w:rsidP="00B34A25">
      <w:pPr>
        <w:rPr>
          <w:lang w:eastAsia="zh-CN"/>
        </w:rPr>
      </w:pPr>
    </w:p>
    <w:p w14:paraId="74701773" w14:textId="598156DA" w:rsidR="00B34A25" w:rsidRPr="00C90737" w:rsidRDefault="00B34A25" w:rsidP="00A67566">
      <w:pPr>
        <w:pStyle w:val="H6"/>
      </w:pPr>
      <w:commentRangeStart w:id="614"/>
      <w:commentRangeStart w:id="615"/>
      <w:commentRangeStart w:id="616"/>
      <w:r w:rsidRPr="009B7BD5">
        <w:lastRenderedPageBreak/>
        <w:t>4.</w:t>
      </w:r>
      <w:ins w:id="617" w:author="Rufael Mekuria" w:date="2024-01-30T15:05:00Z">
        <w:r w:rsidR="00726C9E">
          <w:t>2</w:t>
        </w:r>
      </w:ins>
      <w:del w:id="618" w:author="Rufael Mekuria" w:date="2024-01-30T15:05:00Z">
        <w:r w:rsidRPr="009B7BD5" w:rsidDel="00726C9E">
          <w:delText>4</w:delText>
        </w:r>
      </w:del>
      <w:r w:rsidRPr="009B7BD5">
        <w:t>.2.6.2.</w:t>
      </w:r>
      <w:r>
        <w:t>3</w:t>
      </w:r>
      <w:r w:rsidRPr="009B7BD5">
        <w:t xml:space="preserve">        </w:t>
      </w:r>
      <w:commentRangeStart w:id="619"/>
      <w:r w:rsidRPr="00C90737">
        <w:t>HEVC Codec</w:t>
      </w:r>
      <w:commentRangeEnd w:id="614"/>
      <w:r w:rsidR="00635572">
        <w:rPr>
          <w:rStyle w:val="CommentReference"/>
          <w:rFonts w:ascii="Times New Roman" w:hAnsi="Times New Roman"/>
        </w:rPr>
        <w:commentReference w:id="614"/>
      </w:r>
      <w:commentRangeEnd w:id="615"/>
      <w:r w:rsidR="00635572">
        <w:rPr>
          <w:rStyle w:val="CommentReference"/>
          <w:rFonts w:ascii="Times New Roman" w:hAnsi="Times New Roman"/>
        </w:rPr>
        <w:commentReference w:id="615"/>
      </w:r>
      <w:commentRangeEnd w:id="616"/>
      <w:r w:rsidR="00CB47D3">
        <w:rPr>
          <w:rStyle w:val="CommentReference"/>
          <w:rFonts w:ascii="Times New Roman" w:hAnsi="Times New Roman"/>
        </w:rPr>
        <w:commentReference w:id="616"/>
      </w:r>
      <w:commentRangeEnd w:id="619"/>
      <w:r w:rsidR="00A04A65">
        <w:rPr>
          <w:rStyle w:val="CommentReference"/>
          <w:rFonts w:ascii="Times New Roman" w:hAnsi="Times New Roman"/>
        </w:rPr>
        <w:commentReference w:id="619"/>
      </w:r>
    </w:p>
    <w:p w14:paraId="1FE44313" w14:textId="4008FF5F" w:rsidR="005E2B77" w:rsidRDefault="00B34A25" w:rsidP="00B34A25">
      <w:pPr>
        <w:rPr>
          <w:lang w:eastAsia="zh-CN"/>
        </w:rPr>
      </w:pPr>
      <w:r w:rsidRPr="00514DC9">
        <w:t xml:space="preserve">Different from </w:t>
      </w:r>
      <w:del w:id="620" w:author="Rufael Mekuria" w:date="2024-01-22T17:00:00Z">
        <w:r w:rsidRPr="00514DC9" w:rsidDel="006F7486">
          <w:delText>H.264 (</w:delText>
        </w:r>
      </w:del>
      <w:r w:rsidRPr="00514DC9">
        <w:t>AVC</w:t>
      </w:r>
      <w:del w:id="621" w:author="Rufael Mekuria" w:date="2024-01-22T17:00:00Z">
        <w:r w:rsidRPr="00514DC9" w:rsidDel="006F7486">
          <w:delText>)</w:delText>
        </w:r>
      </w:del>
      <w:r w:rsidRPr="00514DC9">
        <w:t xml:space="preserve">, </w:t>
      </w:r>
      <w:del w:id="622" w:author="Rufael Mekuria" w:date="2024-01-22T17:00:00Z">
        <w:r w:rsidRPr="00514DC9" w:rsidDel="006F7486">
          <w:delText>H.265 (</w:delText>
        </w:r>
      </w:del>
      <w:r w:rsidRPr="00514DC9">
        <w:t>HEVC</w:t>
      </w:r>
      <w:del w:id="623" w:author="Rufael Mekuria" w:date="2024-01-22T17:00:00Z">
        <w:r w:rsidRPr="00514DC9" w:rsidDel="006F7486">
          <w:delText>)</w:delText>
        </w:r>
      </w:del>
      <w:r w:rsidRPr="00514DC9">
        <w:t xml:space="preserve"> NAL unit header</w:t>
      </w:r>
      <w:r w:rsidR="005E2B77">
        <w:t xml:space="preserve"> (shown in Figure 4.4.2.6-2)</w:t>
      </w:r>
      <w:r w:rsidRPr="00514DC9">
        <w:t xml:space="preserve"> is two bytes, contains a 6-bit </w:t>
      </w:r>
      <w:r w:rsidRPr="00BA718D">
        <w:rPr>
          <w:rFonts w:ascii="Courier New" w:hAnsi="Courier New" w:cs="Courier New"/>
        </w:rPr>
        <w:t>Type</w:t>
      </w:r>
      <w:r w:rsidRPr="00514DC9">
        <w:t xml:space="preserve"> field</w:t>
      </w:r>
      <w:r w:rsidR="005E2B77">
        <w:t xml:space="preserve">, a 5-bit </w:t>
      </w:r>
      <w:r w:rsidR="005E2B77" w:rsidRPr="00BA718D">
        <w:rPr>
          <w:rFonts w:ascii="Courier New" w:hAnsi="Courier New" w:cs="Courier New"/>
        </w:rPr>
        <w:t>LayerID</w:t>
      </w:r>
      <w:r w:rsidR="005E2B77">
        <w:t xml:space="preserve"> field, a 3-bit </w:t>
      </w:r>
      <w:r w:rsidR="005E2B77" w:rsidRPr="00BA718D">
        <w:rPr>
          <w:rFonts w:ascii="Courier New" w:hAnsi="Courier New" w:cs="Courier New"/>
        </w:rPr>
        <w:t>TID</w:t>
      </w:r>
      <w:r w:rsidR="005E2B77">
        <w:t xml:space="preserve"> field,</w:t>
      </w:r>
      <w:r w:rsidRPr="00514DC9">
        <w:t xml:space="preserve"> and no </w:t>
      </w:r>
      <w:r w:rsidRPr="00BA718D">
        <w:rPr>
          <w:rFonts w:ascii="Courier New" w:hAnsi="Courier New" w:cs="Courier New"/>
        </w:rPr>
        <w:t>NRI</w:t>
      </w:r>
      <w:r w:rsidRPr="00514DC9">
        <w:t xml:space="preserve"> field. </w:t>
      </w:r>
      <w:r w:rsidR="005E2B77">
        <w:rPr>
          <w:lang w:eastAsia="zh-CN"/>
        </w:rPr>
        <w:t xml:space="preserve">The </w:t>
      </w:r>
      <w:r w:rsidR="005E2B77" w:rsidRPr="008F6EA0">
        <w:rPr>
          <w:rFonts w:ascii="Courier New" w:hAnsi="Courier New"/>
          <w:lang w:val="x-none" w:eastAsia="x-none"/>
        </w:rPr>
        <w:t>Type</w:t>
      </w:r>
      <w:r w:rsidR="005E2B77">
        <w:rPr>
          <w:lang w:eastAsia="zh-CN"/>
        </w:rPr>
        <w:t xml:space="preserve"> and </w:t>
      </w:r>
      <w:r w:rsidR="005E2B77">
        <w:rPr>
          <w:rFonts w:ascii="Courier New" w:hAnsi="Courier New"/>
          <w:lang w:eastAsia="x-none"/>
        </w:rPr>
        <w:t>TID</w:t>
      </w:r>
      <w:r w:rsidR="005E2B77">
        <w:rPr>
          <w:lang w:eastAsia="zh-CN"/>
        </w:rPr>
        <w:t xml:space="preserve"> field </w:t>
      </w:r>
      <w:r w:rsidR="005E2B77" w:rsidRPr="00042DCE">
        <w:rPr>
          <w:lang w:eastAsia="zh-CN"/>
        </w:rPr>
        <w:t>in the NAL unit header indicate the relative transport priority</w:t>
      </w:r>
      <w:ins w:id="624" w:author="Serhan Gül" w:date="2024-01-19T17:24:00Z">
        <w:r w:rsidR="00056FDE">
          <w:rPr>
            <w:lang w:eastAsia="zh-CN"/>
          </w:rPr>
          <w:t xml:space="preserve"> and </w:t>
        </w:r>
      </w:ins>
      <w:del w:id="625" w:author="Serhan Gül" w:date="2024-01-19T17:24:00Z">
        <w:r w:rsidR="005E2B77" w:rsidRPr="00042DCE" w:rsidDel="00056FDE">
          <w:rPr>
            <w:lang w:eastAsia="zh-CN"/>
          </w:rPr>
          <w:delText>.</w:delText>
        </w:r>
        <w:r w:rsidR="005E2B77" w:rsidRPr="00042DCE">
          <w:rPr>
            <w:lang w:eastAsia="zh-CN"/>
          </w:rPr>
          <w:delText xml:space="preserve"> They </w:delText>
        </w:r>
      </w:del>
      <w:r w:rsidR="005E2B77" w:rsidRPr="00042DCE">
        <w:rPr>
          <w:lang w:eastAsia="zh-CN"/>
        </w:rPr>
        <w:t xml:space="preserve">can be used to </w:t>
      </w:r>
      <w:r w:rsidR="005E2B77">
        <w:rPr>
          <w:lang w:eastAsia="zh-CN"/>
        </w:rPr>
        <w:t xml:space="preserve">set </w:t>
      </w:r>
      <w:r w:rsidR="005E2B77" w:rsidRPr="00042DCE">
        <w:rPr>
          <w:lang w:eastAsia="zh-CN"/>
        </w:rPr>
        <w:t xml:space="preserve">the PDU Set </w:t>
      </w:r>
      <w:ins w:id="626" w:author="Serhan Gül" w:date="2024-01-19T17:24:00Z">
        <w:r w:rsidR="00056FDE">
          <w:rPr>
            <w:lang w:eastAsia="zh-CN"/>
          </w:rPr>
          <w:t>I</w:t>
        </w:r>
      </w:ins>
      <w:del w:id="627" w:author="Serhan Gül" w:date="2024-01-19T17:24:00Z">
        <w:r w:rsidR="005E2B77" w:rsidRPr="00042DCE">
          <w:rPr>
            <w:lang w:eastAsia="zh-CN"/>
          </w:rPr>
          <w:delText>i</w:delText>
        </w:r>
      </w:del>
      <w:r w:rsidR="005E2B77" w:rsidRPr="00042DCE">
        <w:rPr>
          <w:lang w:eastAsia="zh-CN"/>
        </w:rPr>
        <w:t>mportance</w:t>
      </w:r>
      <w:r w:rsidR="005E2B77">
        <w:rPr>
          <w:lang w:eastAsia="zh-CN"/>
        </w:rPr>
        <w:t>.</w:t>
      </w:r>
    </w:p>
    <w:p w14:paraId="0B4090B0" w14:textId="583EEBFD" w:rsidR="00B34A25" w:rsidRDefault="00B34A25" w:rsidP="00B34A25">
      <w:r w:rsidRPr="00514DC9">
        <w:t xml:space="preserve">NAL unit types 0–31 indicate Video Coding Layer (VCL) NAL unit types; 32–40 indicate non-VCL NAL unit types. NAL unit types 41–47 are reserved, and </w:t>
      </w:r>
      <w:ins w:id="628" w:author="Serhan Gül" w:date="2024-01-19T17:25:00Z">
        <w:r w:rsidR="00056FDE">
          <w:t xml:space="preserve">NAL unit </w:t>
        </w:r>
      </w:ins>
      <w:r w:rsidRPr="00514DC9">
        <w:t>types 48–63 are unspecified.</w:t>
      </w:r>
    </w:p>
    <w:p w14:paraId="12F9CF4C" w14:textId="77777777" w:rsidR="005E2B77" w:rsidDel="00052AB2" w:rsidRDefault="005E2B77" w:rsidP="005E2B77">
      <w:pPr>
        <w:pStyle w:val="HTMLPreformatted"/>
        <w:jc w:val="center"/>
      </w:pPr>
      <w:r w:rsidDel="00052AB2">
        <w:t>+---------------+---------------+</w:t>
      </w:r>
    </w:p>
    <w:p w14:paraId="14925939" w14:textId="77777777" w:rsidR="005E2B77" w:rsidDel="00052AB2" w:rsidRDefault="005E2B77" w:rsidP="005E2B77">
      <w:pPr>
        <w:pStyle w:val="HTMLPreformatted"/>
        <w:jc w:val="center"/>
      </w:pPr>
      <w:r w:rsidDel="00052AB2">
        <w:t>|0|1|2|3|4|5|6|7|0|1|2|3|4|5|6|7|</w:t>
      </w:r>
    </w:p>
    <w:p w14:paraId="4D75A58A" w14:textId="77777777" w:rsidR="005E2B77" w:rsidDel="00052AB2" w:rsidRDefault="005E2B77" w:rsidP="005E2B77">
      <w:pPr>
        <w:pStyle w:val="HTMLPreformatted"/>
        <w:jc w:val="center"/>
      </w:pPr>
      <w:r w:rsidDel="00052AB2">
        <w:t>+-+-+-+-+-+-+-+-+-+-+-+-+-+-+-+-+</w:t>
      </w:r>
    </w:p>
    <w:p w14:paraId="355C8410" w14:textId="77777777" w:rsidR="005E2B77" w:rsidDel="00052AB2" w:rsidRDefault="005E2B77" w:rsidP="005E2B77">
      <w:pPr>
        <w:pStyle w:val="HTMLPreformatted"/>
        <w:jc w:val="center"/>
      </w:pPr>
      <w:r w:rsidDel="00052AB2">
        <w:t xml:space="preserve">|F|   </w:t>
      </w:r>
      <w:r w:rsidRPr="00C21B5B" w:rsidDel="00052AB2">
        <w:t>Type</w:t>
      </w:r>
      <w:r w:rsidDel="00052AB2">
        <w:t xml:space="preserve">    |  LayerId  | TID |</w:t>
      </w:r>
    </w:p>
    <w:p w14:paraId="394326FD" w14:textId="77777777" w:rsidR="005E2B77" w:rsidDel="00052AB2" w:rsidRDefault="005E2B77" w:rsidP="005E2B77">
      <w:pPr>
        <w:pStyle w:val="HTMLPreformatted"/>
        <w:jc w:val="center"/>
      </w:pPr>
      <w:r w:rsidDel="00052AB2">
        <w:t>+-------------+-----------------+</w:t>
      </w:r>
    </w:p>
    <w:p w14:paraId="0CA79E01" w14:textId="42F14F9A" w:rsidR="005E2B77" w:rsidRPr="00514DC9" w:rsidRDefault="005E2B77" w:rsidP="00FA2F01">
      <w:pPr>
        <w:pStyle w:val="TF"/>
      </w:pPr>
      <w:r w:rsidRPr="00577D2C" w:rsidDel="00052AB2">
        <w:t xml:space="preserve">Figure </w:t>
      </w:r>
      <w:r>
        <w:t>4.4.2.6-2</w:t>
      </w:r>
      <w:r w:rsidR="00DA64A6">
        <w:t>:</w:t>
      </w:r>
      <w:r w:rsidRPr="009060C1" w:rsidDel="00052AB2">
        <w:t xml:space="preserve"> </w:t>
      </w:r>
      <w:r w:rsidRPr="006754EE" w:rsidDel="00052AB2">
        <w:t xml:space="preserve"> </w:t>
      </w:r>
      <w:ins w:id="629" w:author="Serhan Gül" w:date="2024-01-19T16:48:00Z">
        <w:r w:rsidR="0091287A">
          <w:t xml:space="preserve">Format </w:t>
        </w:r>
      </w:ins>
      <w:del w:id="630" w:author="Serhan Gül" w:date="2024-01-19T16:48:00Z">
        <w:r w:rsidRPr="00F31C7E" w:rsidDel="00052AB2">
          <w:delText xml:space="preserve">The Structure </w:delText>
        </w:r>
      </w:del>
      <w:r w:rsidRPr="00F31C7E" w:rsidDel="00052AB2">
        <w:t xml:space="preserve">of the </w:t>
      </w:r>
      <w:ins w:id="631" w:author="Serhan Gül" w:date="2024-01-19T16:49:00Z">
        <w:r w:rsidR="0091287A">
          <w:t>H.265/</w:t>
        </w:r>
      </w:ins>
      <w:r w:rsidRPr="00F31C7E" w:rsidDel="00052AB2">
        <w:t xml:space="preserve">HEVC NAL </w:t>
      </w:r>
      <w:ins w:id="632" w:author="Serhan Gül" w:date="2024-01-19T16:49:00Z">
        <w:r w:rsidR="00A22A71">
          <w:t>u</w:t>
        </w:r>
      </w:ins>
      <w:del w:id="633" w:author="Serhan Gül" w:date="2024-01-19T16:49:00Z">
        <w:r w:rsidRPr="00F31C7E" w:rsidDel="00A22A71">
          <w:delText>U</w:delText>
        </w:r>
      </w:del>
      <w:r w:rsidRPr="00F31C7E" w:rsidDel="00052AB2">
        <w:t xml:space="preserve">nit </w:t>
      </w:r>
      <w:ins w:id="634" w:author="Serhan Gül" w:date="2024-01-19T16:49:00Z">
        <w:r w:rsidR="00A22A71">
          <w:t>h</w:t>
        </w:r>
      </w:ins>
      <w:del w:id="635" w:author="Serhan Gül" w:date="2024-01-19T16:49:00Z">
        <w:r w:rsidRPr="00F31C7E" w:rsidDel="00052AB2">
          <w:delText>H</w:delText>
        </w:r>
      </w:del>
      <w:r w:rsidRPr="00F31C7E" w:rsidDel="00052AB2">
        <w:t>eader</w:t>
      </w:r>
    </w:p>
    <w:p w14:paraId="46FB77CB" w14:textId="609F3FB4" w:rsidR="00B34A25" w:rsidRPr="00514DC9" w:rsidRDefault="00B34A25" w:rsidP="00B34A25">
      <w:r w:rsidRPr="00514DC9">
        <w:t xml:space="preserve">All VCL NAL units of the same access unit </w:t>
      </w:r>
      <w:del w:id="636" w:author="Rufael Mekuria" w:date="2024-01-22T16:16:00Z">
        <w:r w:rsidRPr="00514DC9" w:rsidDel="00FA652B">
          <w:delText xml:space="preserve">must </w:delText>
        </w:r>
      </w:del>
      <w:r w:rsidRPr="00514DC9">
        <w:t>have the same NAL unit type</w:t>
      </w:r>
      <w:r w:rsidR="005E2B77">
        <w:t>,</w:t>
      </w:r>
      <w:r w:rsidRPr="00514DC9">
        <w:t xml:space="preserve"> </w:t>
      </w:r>
      <w:r w:rsidR="005E2B77">
        <w:t>which</w:t>
      </w:r>
      <w:r w:rsidRPr="00514DC9">
        <w:t xml:space="preserve"> defines the type of the access unit and its coded picture. There are three basic classes of pictures in H.265 (HEVC): intra random access point (IRAP) pictures, leading pictures, and trailing pictures.</w:t>
      </w:r>
    </w:p>
    <w:p w14:paraId="12815F5D" w14:textId="4ACE64F1" w:rsidR="00B34A25" w:rsidRPr="00A67566" w:rsidRDefault="00B34A25" w:rsidP="00B34A25">
      <w:pPr>
        <w:pStyle w:val="HTMLPreformatted"/>
        <w:spacing w:after="120"/>
        <w:rPr>
          <w:rFonts w:ascii="Times New Roman" w:eastAsiaTheme="minorHAnsi" w:hAnsi="Times New Roman"/>
          <w:lang w:val="en-US"/>
        </w:rPr>
      </w:pPr>
      <w:commentRangeStart w:id="637"/>
      <w:commentRangeStart w:id="638"/>
      <w:r w:rsidRPr="00A67566">
        <w:rPr>
          <w:rFonts w:ascii="Times New Roman" w:eastAsiaTheme="minorHAnsi" w:hAnsi="Times New Roman"/>
          <w:lang w:val="en-US"/>
        </w:rPr>
        <w:t>In an HEVC bitstream, NAL units with the nal_unit_type field assigned a value in the rang</w:t>
      </w:r>
      <w:r w:rsidR="00714475">
        <w:rPr>
          <w:rFonts w:ascii="Times New Roman" w:eastAsiaTheme="minorHAnsi" w:hAnsi="Times New Roman"/>
          <w:lang w:val="en-US"/>
        </w:rPr>
        <w:t>e</w:t>
      </w:r>
      <w:r w:rsidRPr="00A67566">
        <w:rPr>
          <w:rFonts w:ascii="Times New Roman" w:eastAsiaTheme="minorHAnsi" w:hAnsi="Times New Roman"/>
          <w:lang w:val="en-US"/>
        </w:rPr>
        <w:t xml:space="preserve"> 16 to 23 (inclusive) (refer to Table 7.1 in HE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105662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3]</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tra Random Access Pictures (IRAP) pictures. This includes IDR, CRA, and BLA picture types as well as types 22 and 23, which currently are reserved for future use. When the </w:t>
      </w:r>
      <w:r w:rsidR="00714475" w:rsidRPr="00926E00">
        <w:rPr>
          <w:rFonts w:ascii="Courier New" w:hAnsi="Courier New"/>
          <w:lang w:val="x-none" w:eastAsia="x-none"/>
        </w:rPr>
        <w:t>Type</w:t>
      </w:r>
      <w:r w:rsidR="00366080">
        <w:rPr>
          <w:rFonts w:ascii="Times New Roman" w:eastAsiaTheme="minorHAnsi" w:hAnsi="Times New Roman"/>
          <w:lang w:val="en-US"/>
        </w:rPr>
        <w:t xml:space="preserve"> </w:t>
      </w:r>
      <w:r w:rsidRPr="00A67566">
        <w:rPr>
          <w:rFonts w:ascii="Times New Roman" w:eastAsiaTheme="minorHAnsi" w:hAnsi="Times New Roman"/>
          <w:lang w:val="en-US"/>
        </w:rPr>
        <w:t xml:space="preserve">field value in the NAL Unit header of RTP packet is in the range 16 to 23 (inclusive), then the corresponding PDUs in that PDU </w:t>
      </w:r>
      <w:ins w:id="639" w:author="Microsoft Word" w:date="2024-01-20T00:08:00Z">
        <w:r w:rsidR="00056FDE">
          <w:rPr>
            <w:rFonts w:ascii="Times New Roman" w:eastAsiaTheme="minorHAnsi" w:hAnsi="Times New Roman"/>
            <w:lang w:val="en-US"/>
          </w:rPr>
          <w:t>S</w:t>
        </w:r>
      </w:ins>
      <w:del w:id="640" w:author="Microsoft Word" w:date="2024-01-20T00:08:00Z">
        <w:r w:rsidRPr="00A67566">
          <w:rPr>
            <w:rFonts w:ascii="Times New Roman" w:eastAsiaTheme="minorHAnsi" w:hAnsi="Times New Roman"/>
            <w:lang w:val="en-US"/>
          </w:rPr>
          <w:delText>s</w:delText>
        </w:r>
      </w:del>
      <w:r w:rsidRPr="00A67566">
        <w:rPr>
          <w:rFonts w:ascii="Times New Roman" w:eastAsiaTheme="minorHAnsi" w:hAnsi="Times New Roman"/>
          <w:lang w:val="en-US"/>
        </w:rPr>
        <w:t xml:space="preserve">et should be </w:t>
      </w:r>
      <w:del w:id="641" w:author="Microsoft Word" w:date="2024-01-20T00:08:00Z">
        <w:r w:rsidRPr="00A67566">
          <w:rPr>
            <w:rFonts w:ascii="Times New Roman" w:eastAsiaTheme="minorHAnsi" w:hAnsi="Times New Roman"/>
            <w:lang w:val="en-US"/>
          </w:rPr>
          <w:delText xml:space="preserve">set with </w:delText>
        </w:r>
      </w:del>
      <w:ins w:id="642" w:author="Srinivas Gudumasu" w:date="2024-01-30T12:26:00Z">
        <w:r w:rsidR="00A46472">
          <w:rPr>
            <w:rFonts w:ascii="Times New Roman" w:eastAsiaTheme="minorHAnsi" w:hAnsi="Times New Roman"/>
            <w:lang w:val="en-US"/>
          </w:rPr>
          <w:t xml:space="preserve">assigned </w:t>
        </w:r>
      </w:ins>
      <w:ins w:id="643" w:author="Igor Curcio" w:date="2024-01-19T22:36:00Z">
        <w:r w:rsidR="00F12848">
          <w:rPr>
            <w:rFonts w:ascii="Times New Roman" w:eastAsiaTheme="minorHAnsi" w:hAnsi="Times New Roman"/>
            <w:lang w:val="en-US"/>
          </w:rPr>
          <w:t xml:space="preserve">a lower PSI value (i.e., they are of </w:t>
        </w:r>
      </w:ins>
      <w:r w:rsidRPr="00A67566">
        <w:rPr>
          <w:rFonts w:ascii="Times New Roman" w:eastAsiaTheme="minorHAnsi" w:hAnsi="Times New Roman"/>
          <w:lang w:val="en-US"/>
        </w:rPr>
        <w:t>higher importance</w:t>
      </w:r>
      <w:ins w:id="644" w:author="Igor Curcio" w:date="2024-01-19T22:36:00Z">
        <w:r w:rsidR="00F12848">
          <w:rPr>
            <w:rFonts w:ascii="Times New Roman" w:eastAsiaTheme="minorHAnsi" w:hAnsi="Times New Roman"/>
            <w:lang w:val="en-US"/>
          </w:rPr>
          <w:t>)</w:t>
        </w:r>
      </w:ins>
      <w:r w:rsidRPr="00A67566">
        <w:rPr>
          <w:rFonts w:ascii="Times New Roman" w:eastAsiaTheme="minorHAnsi" w:hAnsi="Times New Roman"/>
          <w:lang w:val="en-US"/>
        </w:rPr>
        <w:t>.</w:t>
      </w:r>
      <w:commentRangeEnd w:id="637"/>
      <w:del w:id="645" w:author="Microsoft Word" w:date="2024-01-20T00:08:00Z">
        <w:r w:rsidR="00635572">
          <w:rPr>
            <w:rStyle w:val="CommentReference"/>
            <w:rFonts w:ascii="Times New Roman" w:hAnsi="Times New Roman"/>
          </w:rPr>
          <w:commentReference w:id="637"/>
        </w:r>
      </w:del>
      <w:commentRangeEnd w:id="638"/>
      <w:r w:rsidR="00F12848">
        <w:rPr>
          <w:rStyle w:val="CommentReference"/>
          <w:rFonts w:ascii="Times New Roman" w:hAnsi="Times New Roman"/>
        </w:rPr>
        <w:commentReference w:id="638"/>
      </w:r>
      <w:ins w:id="646" w:author="Microsoft Word" w:date="2024-01-20T00:08:00Z">
        <w:del w:id="647" w:author="Srinivas Gudumasu" w:date="2024-01-30T12:26:00Z">
          <w:r w:rsidR="00A04A65" w:rsidDel="00A46472">
            <w:rPr>
              <w:rFonts w:ascii="Times New Roman" w:eastAsiaTheme="minorHAnsi" w:hAnsi="Times New Roman"/>
              <w:lang w:val="en-US"/>
            </w:rPr>
            <w:delText>assigned a lower PSI value.</w:delText>
          </w:r>
        </w:del>
      </w:ins>
    </w:p>
    <w:p w14:paraId="083433D4" w14:textId="492DA189" w:rsidR="00B34A25" w:rsidRDefault="00B34A25" w:rsidP="00B34A25">
      <w:commentRangeStart w:id="648"/>
      <w:commentRangeStart w:id="649"/>
      <w:r w:rsidRPr="000A786F">
        <w:t xml:space="preserve">The parameter set NAL units such as Sequence Parameter Set (SPS), Picture Parameter Set (PPS), Video Parameter Set (VPS) are important for decoding the bitstream. </w:t>
      </w:r>
      <w:r>
        <w:t>Therefore,</w:t>
      </w:r>
      <w:r w:rsidRPr="000A786F">
        <w:t xml:space="preserve"> PDU </w:t>
      </w:r>
      <w:ins w:id="650" w:author="Microsoft Word" w:date="2024-01-20T00:08:00Z">
        <w:r w:rsidR="00056FDE">
          <w:t>S</w:t>
        </w:r>
      </w:ins>
      <w:del w:id="651" w:author="Microsoft Word" w:date="2024-01-20T00:08:00Z">
        <w:r w:rsidRPr="000A786F">
          <w:delText>s</w:delText>
        </w:r>
      </w:del>
      <w:r w:rsidRPr="000A786F">
        <w:t>ets with payload</w:t>
      </w:r>
      <w:r>
        <w:t xml:space="preserve"> </w:t>
      </w:r>
      <w:r w:rsidRPr="00926E00">
        <w:rPr>
          <w:rFonts w:ascii="Courier New" w:hAnsi="Courier New"/>
          <w:lang w:val="x-none" w:eastAsia="x-none"/>
        </w:rPr>
        <w:t>Type</w:t>
      </w:r>
      <w:r w:rsidRPr="00223B91">
        <w:t xml:space="preserve"> </w:t>
      </w:r>
      <w:r w:rsidRPr="000A786F">
        <w:t xml:space="preserve">field value in the NAL Unit header of RTP packet in the range 32 to 34 (inclusive) </w:t>
      </w:r>
      <w:r>
        <w:t>should be</w:t>
      </w:r>
      <w:r w:rsidRPr="000A786F">
        <w:t xml:space="preserve"> </w:t>
      </w:r>
      <w:ins w:id="652" w:author="Microsoft Word" w:date="2024-01-20T00:08:00Z">
        <w:r w:rsidR="00A04A65">
          <w:rPr>
            <w:rFonts w:eastAsiaTheme="minorHAnsi"/>
            <w:lang w:val="en-US"/>
          </w:rPr>
          <w:t>assigned a lower PSI value</w:t>
        </w:r>
        <w:del w:id="653" w:author="Srinivas Gudumasu" w:date="2024-01-30T12:27:00Z">
          <w:r w:rsidR="00A04A65" w:rsidDel="00A46472">
            <w:rPr>
              <w:rFonts w:eastAsiaTheme="minorHAnsi"/>
              <w:lang w:val="en-US"/>
            </w:rPr>
            <w:delText>.</w:delText>
          </w:r>
        </w:del>
      </w:ins>
      <w:del w:id="654" w:author="Microsoft Word" w:date="2024-01-20T00:08:00Z">
        <w:r w:rsidRPr="000A786F">
          <w:delText xml:space="preserve">set with </w:delText>
        </w:r>
      </w:del>
      <w:ins w:id="655" w:author="Igor Curcio" w:date="2024-01-19T22:36:00Z">
        <w:del w:id="656" w:author="Srinivas Gudumasu" w:date="2024-01-30T12:27:00Z">
          <w:r w:rsidR="005B0DD5" w:rsidDel="00A46472">
            <w:delText>a lower PSI valu</w:delText>
          </w:r>
        </w:del>
      </w:ins>
      <w:ins w:id="657" w:author="Srinivas Gudumasu" w:date="2024-01-30T12:27:00Z">
        <w:r w:rsidR="00A46472">
          <w:t xml:space="preserve"> </w:t>
        </w:r>
      </w:ins>
      <w:ins w:id="658" w:author="Igor Curcio" w:date="2024-01-19T22:36:00Z">
        <w:del w:id="659" w:author="Srinivas Gudumasu" w:date="2024-01-30T12:27:00Z">
          <w:r w:rsidR="005B0DD5" w:rsidDel="00A46472">
            <w:delText xml:space="preserve">e </w:delText>
          </w:r>
        </w:del>
        <w:r w:rsidR="005B0DD5">
          <w:t>(</w:t>
        </w:r>
      </w:ins>
      <w:ins w:id="660" w:author="Igor Curcio" w:date="2024-01-19T22:37:00Z">
        <w:r w:rsidR="005B0DD5">
          <w:t xml:space="preserve">i.e., they are of </w:t>
        </w:r>
      </w:ins>
      <w:ins w:id="661" w:author="Srinivas Gudumasu" w:date="2024-01-30T12:28:00Z">
        <w:r w:rsidR="00A46472">
          <w:t>higher importance</w:t>
        </w:r>
      </w:ins>
      <w:del w:id="662" w:author="Microsoft Word" w:date="2024-01-20T00:08:00Z">
        <w:r w:rsidRPr="000A786F">
          <w:delText xml:space="preserve">higher </w:delText>
        </w:r>
        <w:r>
          <w:delText>importance</w:delText>
        </w:r>
      </w:del>
      <w:ins w:id="663" w:author="Igor Curcio" w:date="2024-01-19T22:37:00Z">
        <w:r w:rsidR="005B0DD5">
          <w:t>)</w:t>
        </w:r>
      </w:ins>
      <w:r w:rsidRPr="000A786F">
        <w:t>.</w:t>
      </w:r>
      <w:del w:id="664" w:author="Serhan Gül" w:date="2024-01-19T17:11:00Z">
        <w:r w:rsidRPr="000A786F">
          <w:delText xml:space="preserve"> </w:delText>
        </w:r>
      </w:del>
      <w:commentRangeEnd w:id="648"/>
      <w:del w:id="665" w:author="Microsoft Word" w:date="2024-01-20T00:08:00Z">
        <w:r w:rsidR="00635572">
          <w:rPr>
            <w:rStyle w:val="CommentReference"/>
          </w:rPr>
          <w:commentReference w:id="648"/>
        </w:r>
      </w:del>
      <w:commentRangeEnd w:id="649"/>
      <w:r w:rsidR="005B0DD5">
        <w:rPr>
          <w:rStyle w:val="CommentReference"/>
        </w:rPr>
        <w:commentReference w:id="649"/>
      </w:r>
    </w:p>
    <w:p w14:paraId="19CBECB1" w14:textId="78BC307C" w:rsidR="00B34A25" w:rsidRDefault="00B34A25" w:rsidP="00B34A25">
      <w:r>
        <w:rPr>
          <w:szCs w:val="24"/>
        </w:rPr>
        <w:t xml:space="preserve">RFC 7798 </w:t>
      </w:r>
      <w:r w:rsidR="00366080">
        <w:rPr>
          <w:szCs w:val="24"/>
        </w:rPr>
        <w:t>[</w:t>
      </w:r>
      <w:r w:rsidR="0032544F">
        <w:rPr>
          <w:szCs w:val="24"/>
        </w:rPr>
        <w:t>6</w:t>
      </w:r>
      <w:r w:rsidR="00366080">
        <w:rPr>
          <w:szCs w:val="24"/>
        </w:rPr>
        <w:t xml:space="preserve">] </w:t>
      </w:r>
      <w:r>
        <w:rPr>
          <w:szCs w:val="24"/>
        </w:rPr>
        <w:t xml:space="preserve">specifies Aggregation Packets (APs) to enable the reduction of packetization overhead for small NAL units, such as most of the non-VCL NAL units, which are often only a few octets in size. An AP aggregates NAL units within one access unit. Each NAL unit to be carried in an AP is encapsulated in an aggregation unit. An AP consists of a payload header (denoted as PayloadHdr) followed by two or more aggregation units. In an AP, the Type field in the PayloadHdr </w:t>
      </w:r>
      <w:ins w:id="666" w:author="Rufael Mekuria" w:date="2024-01-22T16:16:00Z">
        <w:r w:rsidR="00FA652B">
          <w:rPr>
            <w:szCs w:val="24"/>
          </w:rPr>
          <w:t>shall</w:t>
        </w:r>
      </w:ins>
      <w:del w:id="667" w:author="Rufael Mekuria" w:date="2024-01-22T16:16:00Z">
        <w:r w:rsidDel="00FA652B">
          <w:rPr>
            <w:szCs w:val="24"/>
          </w:rPr>
          <w:delText>MUST</w:delText>
        </w:r>
      </w:del>
      <w:r>
        <w:rPr>
          <w:szCs w:val="24"/>
        </w:rPr>
        <w:t xml:space="preserve"> be equal to 48. APs are typically used to aggregate parameters sets (VPS, SPS, PPS) into a single packet.</w:t>
      </w:r>
      <w:r w:rsidR="00974D5A">
        <w:rPr>
          <w:szCs w:val="24"/>
        </w:rPr>
        <w:t xml:space="preserve"> </w:t>
      </w:r>
      <w:r>
        <w:t>When</w:t>
      </w:r>
      <w:r w:rsidRPr="009C4802">
        <w:t xml:space="preserve"> APs are used, the sender should consider the NAL unit types of the aggregation units while assigning the </w:t>
      </w:r>
      <w:r w:rsidR="00366080">
        <w:t xml:space="preserve">PSI </w:t>
      </w:r>
      <w:r w:rsidRPr="009C4802">
        <w:t xml:space="preserve">value. For example, if the aggregation unit contains parameter sets, </w:t>
      </w:r>
      <w:r>
        <w:t xml:space="preserve">PDU </w:t>
      </w:r>
      <w:ins w:id="668" w:author="Serhan Gül" w:date="2024-01-19T17:25:00Z">
        <w:r w:rsidR="00056FDE">
          <w:t>S</w:t>
        </w:r>
      </w:ins>
      <w:del w:id="669" w:author="Serhan Gül" w:date="2024-01-19T17:25:00Z">
        <w:r>
          <w:delText>s</w:delText>
        </w:r>
      </w:del>
      <w:r>
        <w:t>et</w:t>
      </w:r>
      <w:r w:rsidR="00366080">
        <w:t>s</w:t>
      </w:r>
      <w:r>
        <w:t xml:space="preserve"> </w:t>
      </w:r>
      <w:r w:rsidR="00366080">
        <w:t xml:space="preserve">containing those should be </w:t>
      </w:r>
      <w:ins w:id="670" w:author="Serhan Gül" w:date="2024-01-19T17:12:00Z">
        <w:r w:rsidR="00A04A65">
          <w:rPr>
            <w:rFonts w:eastAsiaTheme="minorHAnsi"/>
            <w:lang w:val="en-US"/>
          </w:rPr>
          <w:t>assigned a lower PSI value.</w:t>
        </w:r>
      </w:ins>
      <w:del w:id="671" w:author="Serhan Gül" w:date="2024-01-19T17:12:00Z">
        <w:r w:rsidR="00366080">
          <w:delText xml:space="preserve">set with higher </w:delText>
        </w:r>
        <w:r>
          <w:delText>importance</w:delText>
        </w:r>
        <w:r w:rsidRPr="009C4802">
          <w:delText>.</w:delText>
        </w:r>
      </w:del>
    </w:p>
    <w:p w14:paraId="150723D6" w14:textId="3C03934A" w:rsidR="00B34A25" w:rsidRDefault="00B34A25" w:rsidP="00B34A25">
      <w:pPr>
        <w:rPr>
          <w:szCs w:val="24"/>
        </w:rPr>
      </w:pPr>
      <w:r w:rsidRPr="003F4E55">
        <w:rPr>
          <w:szCs w:val="24"/>
        </w:rPr>
        <w:t xml:space="preserve">It could be that there are PDUs with different NAL unit types in a PDU </w:t>
      </w:r>
      <w:ins w:id="672" w:author="Serhan Gül" w:date="2024-01-19T17:25:00Z">
        <w:r w:rsidR="00056FDE">
          <w:rPr>
            <w:szCs w:val="24"/>
          </w:rPr>
          <w:t>S</w:t>
        </w:r>
      </w:ins>
      <w:del w:id="673" w:author="Serhan Gül" w:date="2024-01-19T17:25:00Z">
        <w:r w:rsidRPr="003F4E55">
          <w:rPr>
            <w:szCs w:val="24"/>
          </w:rPr>
          <w:delText>s</w:delText>
        </w:r>
      </w:del>
      <w:r w:rsidRPr="003F4E55">
        <w:rPr>
          <w:szCs w:val="24"/>
        </w:rPr>
        <w:t xml:space="preserve">et. For example, if the first PDU in PDU set is a prefix SEI message or Access Unit Delimiter (AUD), it would be misleading if the sender looked only at the first PDU of the PDU set to determine </w:t>
      </w:r>
      <w:r>
        <w:rPr>
          <w:szCs w:val="24"/>
        </w:rPr>
        <w:t xml:space="preserve">the </w:t>
      </w:r>
      <w:r w:rsidR="00366080">
        <w:rPr>
          <w:szCs w:val="24"/>
        </w:rPr>
        <w:t xml:space="preserve">PSI </w:t>
      </w:r>
      <w:r>
        <w:rPr>
          <w:szCs w:val="24"/>
        </w:rPr>
        <w:t>value</w:t>
      </w:r>
      <w:r w:rsidRPr="003F4E55">
        <w:rPr>
          <w:szCs w:val="24"/>
        </w:rPr>
        <w:t>.</w:t>
      </w:r>
      <w:r w:rsidR="00974D5A">
        <w:rPr>
          <w:szCs w:val="24"/>
        </w:rPr>
        <w:t xml:space="preserve"> </w:t>
      </w:r>
      <w:r w:rsidRPr="00F5776E">
        <w:rPr>
          <w:szCs w:val="24"/>
        </w:rPr>
        <w:t xml:space="preserve">The sender should ignore the NAL units with non-VCL NAL unit types 35 and 39 and instead consider NAL unit types of the subsequent VCL NAL units while determining </w:t>
      </w:r>
      <w:r w:rsidR="00366080">
        <w:rPr>
          <w:szCs w:val="24"/>
        </w:rPr>
        <w:t xml:space="preserve">the PSI </w:t>
      </w:r>
      <w:r>
        <w:rPr>
          <w:szCs w:val="24"/>
        </w:rPr>
        <w:t>value for such PDU</w:t>
      </w:r>
      <w:r w:rsidR="00366080">
        <w:rPr>
          <w:szCs w:val="24"/>
        </w:rPr>
        <w:t xml:space="preserve"> </w:t>
      </w:r>
      <w:ins w:id="674" w:author="Serhan Gül" w:date="2024-01-19T17:26:00Z">
        <w:r w:rsidR="00056FDE">
          <w:rPr>
            <w:szCs w:val="24"/>
          </w:rPr>
          <w:t>S</w:t>
        </w:r>
      </w:ins>
      <w:del w:id="675" w:author="Serhan Gül" w:date="2024-01-19T17:26:00Z">
        <w:r w:rsidR="00366080">
          <w:rPr>
            <w:szCs w:val="24"/>
          </w:rPr>
          <w:delText>s</w:delText>
        </w:r>
      </w:del>
      <w:r w:rsidR="00366080">
        <w:rPr>
          <w:szCs w:val="24"/>
        </w:rPr>
        <w:t>et</w:t>
      </w:r>
      <w:r>
        <w:rPr>
          <w:szCs w:val="24"/>
        </w:rPr>
        <w:t>s</w:t>
      </w:r>
      <w:r w:rsidRPr="00F5776E">
        <w:rPr>
          <w:szCs w:val="24"/>
        </w:rPr>
        <w:t>.</w:t>
      </w:r>
    </w:p>
    <w:p w14:paraId="072D1DCF" w14:textId="0240DE43" w:rsidR="00B34A25" w:rsidRDefault="00B34A25" w:rsidP="00B34A25">
      <w:r>
        <w:rPr>
          <w:szCs w:val="24"/>
        </w:rPr>
        <w:t xml:space="preserve">A leading picture is a picture that follows a particular IRAP picture in decoding order and precedes it in output order. There are two types of leading pictures in </w:t>
      </w:r>
      <w:r>
        <w:t>H.265 (</w:t>
      </w:r>
      <w:r>
        <w:rPr>
          <w:szCs w:val="24"/>
        </w:rPr>
        <w:t>HEVC): Random access decodable leading (RADL) pictures and Random access skipped leading (RASL) pictures. A RADL picture is a leading picture that is guaranteed to be decodable when random access is performed at the associated IRAP picture. Therefore, RADL pictures are only allowed to reference the associated IRAP picture and other RADL pictures of the same IRAP picture</w:t>
      </w:r>
      <w:r w:rsidR="00366080">
        <w:rPr>
          <w:szCs w:val="24"/>
        </w:rPr>
        <w:t>.</w:t>
      </w:r>
      <w:r>
        <w:rPr>
          <w:szCs w:val="24"/>
        </w:rPr>
        <w:t xml:space="preserve"> A RASL picture is a leading picture that may not be decodable when random access is performed from the associated IRAP picture. Only other RASL pictures are allowed to be dependent on a RASL picture.</w:t>
      </w:r>
      <w:r w:rsidR="00974D5A">
        <w:rPr>
          <w:szCs w:val="24"/>
        </w:rPr>
        <w:t xml:space="preserve"> </w:t>
      </w:r>
      <w:r>
        <w:rPr>
          <w:szCs w:val="24"/>
        </w:rPr>
        <w:t xml:space="preserve">Hence, </w:t>
      </w:r>
      <w:r>
        <w:t>in</w:t>
      </w:r>
      <w:r w:rsidRPr="00552F22">
        <w:t xml:space="preserve"> HEVC </w:t>
      </w:r>
      <w:r>
        <w:t>bit</w:t>
      </w:r>
      <w:r w:rsidRPr="00552F22">
        <w:t>streams, RASL pictures can be discarded</w:t>
      </w:r>
      <w:r>
        <w:t xml:space="preserve"> during random access</w:t>
      </w:r>
      <w:r w:rsidRPr="00552F22">
        <w:t xml:space="preserve">. HEVC provides mechanisms to enable specifying the conformance of a bitstream wherein the originally present RASL pictures have been discarded. </w:t>
      </w:r>
      <w:r>
        <w:t>C</w:t>
      </w:r>
      <w:r w:rsidRPr="00552F22">
        <w:t>onsequently, system components can discard RASL pictures, when needed, without worrying about causing the bitstream to become non-compliant.</w:t>
      </w:r>
    </w:p>
    <w:p w14:paraId="68DD3E3A" w14:textId="7D429B9C" w:rsidR="00B34A25" w:rsidRDefault="00366080" w:rsidP="00B34A25">
      <w:r w:rsidRPr="00BC74A2">
        <w:t xml:space="preserve">PDU </w:t>
      </w:r>
      <w:ins w:id="676" w:author="Serhan Gül" w:date="2024-01-19T17:26:00Z">
        <w:r w:rsidR="00056FDE">
          <w:t>S</w:t>
        </w:r>
      </w:ins>
      <w:del w:id="677" w:author="Serhan Gül" w:date="2024-01-19T17:26:00Z">
        <w:r w:rsidRPr="00BC74A2">
          <w:delText>s</w:delText>
        </w:r>
      </w:del>
      <w:r w:rsidRPr="00BC74A2">
        <w:t>ets with</w:t>
      </w:r>
      <w:r>
        <w:t xml:space="preserve"> </w:t>
      </w:r>
      <w:r>
        <w:rPr>
          <w:rFonts w:ascii="Courier New" w:hAnsi="Courier New" w:cs="Courier New"/>
          <w:szCs w:val="24"/>
        </w:rPr>
        <w:t>Type</w:t>
      </w:r>
      <w:r w:rsidRPr="00BC74A2">
        <w:t xml:space="preserve"> field value </w:t>
      </w:r>
      <w:r>
        <w:t xml:space="preserve">equal to 6 or 7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DL pictures. </w:t>
      </w:r>
      <w:r w:rsidRPr="00BC74A2">
        <w:t>PDU sets with</w:t>
      </w:r>
      <w:r>
        <w:t xml:space="preserve"> </w:t>
      </w:r>
      <w:r>
        <w:rPr>
          <w:rFonts w:ascii="Courier New" w:hAnsi="Courier New" w:cs="Courier New"/>
          <w:szCs w:val="24"/>
        </w:rPr>
        <w:t>Type</w:t>
      </w:r>
      <w:r w:rsidRPr="00BC74A2">
        <w:t xml:space="preserve"> field value </w:t>
      </w:r>
      <w:r>
        <w:t xml:space="preserve">equal to 8 or 9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SL pictures. </w:t>
      </w:r>
      <w:r w:rsidR="00B34A25" w:rsidRPr="00D269AB">
        <w:t xml:space="preserve">PDU </w:t>
      </w:r>
      <w:ins w:id="678" w:author="Serhan Gül" w:date="2024-01-19T17:26:00Z">
        <w:r w:rsidR="00056FDE">
          <w:t>S</w:t>
        </w:r>
      </w:ins>
      <w:del w:id="679" w:author="Serhan Gül" w:date="2024-01-19T17:26:00Z">
        <w:r w:rsidR="00B34A25" w:rsidRPr="00D269AB">
          <w:delText>s</w:delText>
        </w:r>
      </w:del>
      <w:r w:rsidR="00B34A25" w:rsidRPr="00D269AB">
        <w:t xml:space="preserve">ets that contain RADL pictures should be </w:t>
      </w:r>
      <w:del w:id="680" w:author="Serhan Gül" w:date="2024-01-19T17:15:00Z">
        <w:r>
          <w:delText>set with lower importance</w:delText>
        </w:r>
      </w:del>
      <w:ins w:id="681" w:author="Serhan Gül" w:date="2024-01-19T17:15:00Z">
        <w:r w:rsidR="00A04A65">
          <w:t>assigned a higher PSI value</w:t>
        </w:r>
      </w:ins>
      <w:r>
        <w:t xml:space="preserve"> relative </w:t>
      </w:r>
      <w:r w:rsidR="00B34A25" w:rsidRPr="00D269AB">
        <w:t xml:space="preserve">to the IRAP pictures </w:t>
      </w:r>
      <w:r>
        <w:t xml:space="preserve">and </w:t>
      </w:r>
      <w:del w:id="682" w:author="Serhan Gül" w:date="2024-01-19T17:15:00Z">
        <w:r>
          <w:delText>higher importance</w:delText>
        </w:r>
      </w:del>
      <w:ins w:id="683" w:author="Serhan Gül" w:date="2024-01-19T17:15:00Z">
        <w:r w:rsidR="00A04A65">
          <w:t>a lower PSI value</w:t>
        </w:r>
      </w:ins>
      <w:r>
        <w:t xml:space="preserve"> relative </w:t>
      </w:r>
      <w:r w:rsidR="00B34A25" w:rsidRPr="00D269AB">
        <w:t xml:space="preserve">to the RASL pictures in the bitstream. </w:t>
      </w:r>
    </w:p>
    <w:p w14:paraId="0BF17B0A" w14:textId="49FB5938" w:rsidR="00B34A25" w:rsidRDefault="00C64485" w:rsidP="00B34A25">
      <w:del w:id="684" w:author="Serhan Gül" w:date="2024-01-19T17:15:00Z">
        <w:r w:rsidRPr="00C64485">
          <w:lastRenderedPageBreak/>
          <w:delText xml:space="preserve"> </w:delText>
        </w:r>
      </w:del>
      <w:r>
        <w:t>In video coding, temporal scalability is the option to decode only some of the frames in a video stream instead of the whole stream. This enables a media server to reduce the bitrate sent towards viewers that don’t have enough bitrate or CPU to handle the whole stream. In HEVC, pictures with lowest temporal identifier value (TID) are used as reference pictures in the bitstream and are important for decoding the dependent frames.</w:t>
      </w:r>
      <w:r w:rsidR="00974D5A">
        <w:t xml:space="preserve"> </w:t>
      </w:r>
      <w:r w:rsidR="00B34A25">
        <w:t xml:space="preserve">PDU </w:t>
      </w:r>
      <w:ins w:id="685" w:author="Serhan Gül" w:date="2024-01-19T17:26:00Z">
        <w:r w:rsidR="00056FDE">
          <w:t>S</w:t>
        </w:r>
      </w:ins>
      <w:del w:id="686" w:author="Serhan Gül" w:date="2024-01-19T17:26:00Z">
        <w:r w:rsidR="00B34A25">
          <w:delText>s</w:delText>
        </w:r>
      </w:del>
      <w:r w:rsidR="00B34A25">
        <w:t xml:space="preserve">ets with TID value 1 (lowest possible value) should be </w:t>
      </w:r>
      <w:del w:id="687" w:author="Serhan Gül" w:date="2024-01-19T17:16:00Z">
        <w:r w:rsidR="00B34A25">
          <w:delText>set with higher importance</w:delText>
        </w:r>
      </w:del>
      <w:ins w:id="688" w:author="Serhan Gül" w:date="2024-01-19T17:16:00Z">
        <w:r w:rsidR="00A04A65">
          <w:t>assigned a lower PSI value</w:t>
        </w:r>
      </w:ins>
      <w:r>
        <w:t xml:space="preserve"> relative to PDU sets that have a higher TID value</w:t>
      </w:r>
      <w:r w:rsidR="00B34A25">
        <w:t xml:space="preserve">. The </w:t>
      </w:r>
      <w:r>
        <w:t xml:space="preserve">PSI </w:t>
      </w:r>
      <w:r w:rsidR="00B34A25">
        <w:t>value for such pictures should be lower for IRAP pictures and slightly higher for non-IRAP pictures compared to the pictures with higher TID values.</w:t>
      </w:r>
      <w:r w:rsidR="00974D5A">
        <w:t xml:space="preserve"> </w:t>
      </w:r>
      <w:r w:rsidR="00B34A25">
        <w:t xml:space="preserve">Pictures with highest TID value cannot be used as reference pictures and can be discarded at the network level when the throughput is not good, or network conditions are unstable. PDU </w:t>
      </w:r>
      <w:ins w:id="689" w:author="Serhan Gül" w:date="2024-01-19T17:26:00Z">
        <w:r w:rsidR="00056FDE">
          <w:t>S</w:t>
        </w:r>
      </w:ins>
      <w:del w:id="690" w:author="Serhan Gül" w:date="2024-01-19T17:26:00Z">
        <w:r w:rsidR="00B34A25">
          <w:delText>s</w:delText>
        </w:r>
      </w:del>
      <w:r w:rsidR="00B34A25">
        <w:t xml:space="preserve">ets with higher TID values </w:t>
      </w:r>
      <w:r>
        <w:t xml:space="preserve">should be </w:t>
      </w:r>
      <w:del w:id="691" w:author="Serhan Gül" w:date="2024-01-19T17:17:00Z">
        <w:r w:rsidR="00B34A25">
          <w:delText xml:space="preserve">set with </w:delText>
        </w:r>
        <w:r>
          <w:delText xml:space="preserve">lower </w:delText>
        </w:r>
        <w:r w:rsidR="00B34A25" w:rsidRPr="00F24F05">
          <w:delText>importance</w:delText>
        </w:r>
      </w:del>
      <w:ins w:id="692" w:author="Serhan Gül" w:date="2024-01-19T17:17:00Z">
        <w:r w:rsidR="00A04A65">
          <w:t>assigned a higher PSI value</w:t>
        </w:r>
      </w:ins>
      <w:r w:rsidR="00B34A25">
        <w:t xml:space="preserve"> compared with the PDU sets with lower TID values.</w:t>
      </w:r>
    </w:p>
    <w:p w14:paraId="46605E4A" w14:textId="7F8EAB81" w:rsidR="00C64485" w:rsidRDefault="00C64485" w:rsidP="00C64485">
      <w:pPr>
        <w:rPr>
          <w:del w:id="693" w:author="Serhan Gül" w:date="2024-01-19T17:18:00Z"/>
        </w:rPr>
      </w:pPr>
      <w:r>
        <w:rPr>
          <w:szCs w:val="24"/>
        </w:rPr>
        <w:t xml:space="preserve">In </w:t>
      </w:r>
      <w:r w:rsidRPr="000B7718">
        <w:t>H.26</w:t>
      </w:r>
      <w:r>
        <w:t>5 (</w:t>
      </w:r>
      <w:r>
        <w:rPr>
          <w:szCs w:val="24"/>
        </w:rPr>
        <w:t>HEVC), e</w:t>
      </w:r>
      <w:r w:rsidRPr="008F4B7E">
        <w:rPr>
          <w:szCs w:val="24"/>
        </w:rPr>
        <w:t xml:space="preserve">ach leading picture and trailing picture type has two type values. The even picture type numbers indicate sub-layer non-reference pictures and odd picture type numbers indicate sub-layer reference pictures. An encoder can use the sub-layer non-reference picture types for pictures that are not used for reference for prediction of any picture in the same temporal sub-layer. Note that a sub-layer non-reference picture may still be used as a reference picture for prediction of a picture in a higher </w:t>
      </w:r>
      <w:r w:rsidRPr="003F4E55">
        <w:rPr>
          <w:szCs w:val="24"/>
        </w:rPr>
        <w:t>temporal sub-layer.</w:t>
      </w:r>
      <w:ins w:id="694" w:author="Serhan Gül" w:date="2024-01-19T17:18:00Z">
        <w:r w:rsidR="00A04A65">
          <w:rPr>
            <w:szCs w:val="24"/>
          </w:rPr>
          <w:t xml:space="preserve"> </w:t>
        </w:r>
      </w:ins>
    </w:p>
    <w:p w14:paraId="73E29438" w14:textId="6309A881" w:rsidR="00C64485" w:rsidRDefault="00C64485" w:rsidP="00C64485">
      <w:r w:rsidRPr="001B1D92">
        <w:rPr>
          <w:szCs w:val="24"/>
        </w:rPr>
        <w:t xml:space="preserve">PDU </w:t>
      </w:r>
      <w:ins w:id="695" w:author="Serhan Gül" w:date="2024-01-19T17:26:00Z">
        <w:r w:rsidR="00056FDE">
          <w:rPr>
            <w:szCs w:val="24"/>
          </w:rPr>
          <w:t>S</w:t>
        </w:r>
      </w:ins>
      <w:del w:id="696" w:author="Serhan Gül" w:date="2024-01-19T17:26:00Z">
        <w:r w:rsidRPr="001B1D92">
          <w:rPr>
            <w:szCs w:val="24"/>
          </w:rPr>
          <w:delText>s</w:delText>
        </w:r>
      </w:del>
      <w:r w:rsidRPr="001B1D92">
        <w:rPr>
          <w:szCs w:val="24"/>
        </w:rPr>
        <w:t xml:space="preserve">ets that contain sub-layer reference picture types should be assigned a </w:t>
      </w:r>
      <w:r>
        <w:rPr>
          <w:szCs w:val="24"/>
        </w:rPr>
        <w:t>lower</w:t>
      </w:r>
      <w:r w:rsidRPr="001B1D92">
        <w:rPr>
          <w:szCs w:val="24"/>
        </w:rPr>
        <w:t xml:space="preserve"> </w:t>
      </w:r>
      <w:del w:id="697" w:author="Serhan Gül" w:date="2024-01-19T17:19:00Z">
        <w:r>
          <w:rPr>
            <w:szCs w:val="24"/>
          </w:rPr>
          <w:delText>PDU set importance</w:delText>
        </w:r>
      </w:del>
      <w:ins w:id="698" w:author="Serhan Gül" w:date="2024-01-19T17:19:00Z">
        <w:r w:rsidR="00056FDE">
          <w:rPr>
            <w:szCs w:val="24"/>
          </w:rPr>
          <w:t>PSI</w:t>
        </w:r>
      </w:ins>
      <w:r w:rsidRPr="001B1D92">
        <w:rPr>
          <w:szCs w:val="24"/>
        </w:rPr>
        <w:t xml:space="preserve"> value compared </w:t>
      </w:r>
      <w:del w:id="699" w:author="Serhan Gül" w:date="2024-01-19T17:19:00Z">
        <w:r w:rsidRPr="001B1D92">
          <w:rPr>
            <w:szCs w:val="24"/>
          </w:rPr>
          <w:delText xml:space="preserve">to </w:delText>
        </w:r>
      </w:del>
      <w:ins w:id="700" w:author="Serhan Gül" w:date="2024-01-19T17:19:00Z">
        <w:r w:rsidR="00056FDE">
          <w:rPr>
            <w:szCs w:val="24"/>
          </w:rPr>
          <w:t>with</w:t>
        </w:r>
        <w:r w:rsidR="00056FDE" w:rsidRPr="001B1D92">
          <w:rPr>
            <w:szCs w:val="24"/>
          </w:rPr>
          <w:t xml:space="preserve"> </w:t>
        </w:r>
      </w:ins>
      <w:r w:rsidRPr="001B1D92">
        <w:rPr>
          <w:szCs w:val="24"/>
        </w:rPr>
        <w:t xml:space="preserve">the PDU </w:t>
      </w:r>
      <w:ins w:id="701" w:author="Serhan Gül" w:date="2024-01-19T17:26:00Z">
        <w:r w:rsidR="00056FDE">
          <w:rPr>
            <w:szCs w:val="24"/>
          </w:rPr>
          <w:t>S</w:t>
        </w:r>
      </w:ins>
      <w:del w:id="702" w:author="Serhan Gül" w:date="2024-01-19T17:26:00Z">
        <w:r w:rsidRPr="001B1D92">
          <w:rPr>
            <w:szCs w:val="24"/>
          </w:rPr>
          <w:delText>s</w:delText>
        </w:r>
      </w:del>
      <w:r w:rsidRPr="001B1D92">
        <w:rPr>
          <w:szCs w:val="24"/>
        </w:rPr>
        <w:t xml:space="preserve">ets with the corresponding sub-layer </w:t>
      </w:r>
      <w:r>
        <w:rPr>
          <w:szCs w:val="24"/>
        </w:rPr>
        <w:t>non-</w:t>
      </w:r>
      <w:r w:rsidRPr="001B1D92">
        <w:rPr>
          <w:szCs w:val="24"/>
        </w:rPr>
        <w:t>reference picture types</w:t>
      </w:r>
      <w:r>
        <w:t>.</w:t>
      </w:r>
    </w:p>
    <w:p w14:paraId="571CCA2B" w14:textId="51EDCB80" w:rsidR="00B34A25" w:rsidRPr="00C90737" w:rsidRDefault="00B34A25" w:rsidP="00A67566">
      <w:pPr>
        <w:pStyle w:val="H6"/>
      </w:pPr>
      <w:r w:rsidRPr="009B7BD5">
        <w:t>4.</w:t>
      </w:r>
      <w:ins w:id="703" w:author="Rufael Mekuria" w:date="2024-01-30T15:05:00Z">
        <w:r w:rsidR="00726C9E">
          <w:t>2</w:t>
        </w:r>
      </w:ins>
      <w:del w:id="704" w:author="Rufael Mekuria" w:date="2024-01-30T15:05:00Z">
        <w:r w:rsidRPr="009B7BD5" w:rsidDel="00726C9E">
          <w:delText>4</w:delText>
        </w:r>
      </w:del>
      <w:r w:rsidRPr="009B7BD5">
        <w:t>.2.6.2.</w:t>
      </w:r>
      <w:r>
        <w:t>4</w:t>
      </w:r>
      <w:r w:rsidRPr="009B7BD5">
        <w:t xml:space="preserve">        </w:t>
      </w:r>
      <w:r w:rsidRPr="00C90737">
        <w:t>PDU set importance based on affected PDU sets</w:t>
      </w:r>
    </w:p>
    <w:p w14:paraId="0684C3CB" w14:textId="77777777" w:rsidR="00B34A25" w:rsidRDefault="00B34A25" w:rsidP="00B34A25">
      <w:r>
        <w:t>When</w:t>
      </w:r>
      <w:r w:rsidRPr="007F72C5">
        <w:rPr>
          <w:rFonts w:hint="eastAsia"/>
        </w:rPr>
        <w:t xml:space="preserve"> the transport layer</w:t>
      </w:r>
      <w:r>
        <w:t xml:space="preserve"> is</w:t>
      </w:r>
      <w:r w:rsidRPr="007F72C5">
        <w:rPr>
          <w:rFonts w:hint="eastAsia"/>
        </w:rPr>
        <w:t xml:space="preserve"> forced to perform immediate dropping</w:t>
      </w:r>
      <w:r>
        <w:t>/discarding</w:t>
      </w:r>
      <w:r w:rsidRPr="007F72C5">
        <w:rPr>
          <w:rFonts w:hint="eastAsia"/>
        </w:rPr>
        <w:t xml:space="preserve"> of a PDU set but has a freedom of selecti</w:t>
      </w:r>
      <w:r>
        <w:t>o</w:t>
      </w:r>
      <w:r w:rsidRPr="007F72C5">
        <w:rPr>
          <w:rFonts w:hint="eastAsia"/>
        </w:rPr>
        <w:t xml:space="preserve">n </w:t>
      </w:r>
      <w:r>
        <w:t>among the PDU sets</w:t>
      </w:r>
      <w:r w:rsidRPr="007F72C5">
        <w:rPr>
          <w:rFonts w:hint="eastAsia"/>
        </w:rPr>
        <w:t xml:space="preserve">, the </w:t>
      </w:r>
      <w:r>
        <w:t>PDU set</w:t>
      </w:r>
      <w:r w:rsidRPr="007F72C5">
        <w:rPr>
          <w:rFonts w:hint="eastAsia"/>
        </w:rPr>
        <w:t xml:space="preserve"> with smaller degrees of artifact would be the better choice in most cases. Dropping of a PDU set may corrupt the decoded output of itself and the other PDU sets </w:t>
      </w:r>
      <w:r>
        <w:t>though they</w:t>
      </w:r>
      <w:r w:rsidRPr="007F72C5">
        <w:rPr>
          <w:rFonts w:hint="eastAsia"/>
        </w:rPr>
        <w:t xml:space="preserve"> may already be transmitted perfectly </w:t>
      </w:r>
      <w:r>
        <w:t>to the receiving end or</w:t>
      </w:r>
      <w:r w:rsidRPr="007F72C5">
        <w:rPr>
          <w:rFonts w:hint="eastAsia"/>
        </w:rPr>
        <w:t xml:space="preserve"> </w:t>
      </w:r>
      <w:r>
        <w:t xml:space="preserve">yet </w:t>
      </w:r>
      <w:r w:rsidRPr="007F72C5">
        <w:rPr>
          <w:rFonts w:hint="eastAsia"/>
        </w:rPr>
        <w:t>in a queue waiting to be transmitted</w:t>
      </w:r>
      <w:r>
        <w:t xml:space="preserve">. </w:t>
      </w:r>
      <w:r w:rsidRPr="007F72C5">
        <w:rPr>
          <w:rFonts w:hint="eastAsia"/>
        </w:rPr>
        <w:t xml:space="preserve">The degrees of artifact can be explicitly transferred as </w:t>
      </w:r>
      <w:r w:rsidRPr="00146CCF">
        <w:rPr>
          <w:rFonts w:hint="eastAsia"/>
        </w:rPr>
        <w:t>the number of affected frames which preced</w:t>
      </w:r>
      <w:r w:rsidRPr="00146CCF">
        <w:t>e</w:t>
      </w:r>
      <w:r w:rsidRPr="00146CCF">
        <w:rPr>
          <w:rFonts w:hint="eastAsia"/>
        </w:rPr>
        <w:t xml:space="preserve">s/follows the PDU set, or can be implicitly transferred as the importance value where the lower value means the </w:t>
      </w:r>
      <w:r>
        <w:t>higher</w:t>
      </w:r>
      <w:r w:rsidRPr="00146CCF">
        <w:rPr>
          <w:rFonts w:hint="eastAsia"/>
        </w:rPr>
        <w:t xml:space="preserve"> PDU sets are affected while higher values proportionally mean </w:t>
      </w:r>
      <w:r>
        <w:t>less number of PDU sets are affected</w:t>
      </w:r>
      <w:r w:rsidRPr="00146CCF">
        <w:t xml:space="preserve"> </w:t>
      </w:r>
      <w:r w:rsidRPr="00146CCF">
        <w:rPr>
          <w:rFonts w:hint="eastAsia"/>
        </w:rPr>
        <w:t>for example.</w:t>
      </w:r>
      <w:r w:rsidRPr="007F72C5">
        <w:rPr>
          <w:rFonts w:hint="eastAsia"/>
        </w:rPr>
        <w:t xml:space="preserve"> By considering such a quantization of various </w:t>
      </w:r>
      <w:r>
        <w:t>affected PDU sets</w:t>
      </w:r>
      <w:r w:rsidRPr="007F72C5">
        <w:rPr>
          <w:rFonts w:hint="eastAsia"/>
        </w:rPr>
        <w:t xml:space="preserve"> </w:t>
      </w:r>
      <w:r>
        <w:t>can be translated into importance field</w:t>
      </w:r>
      <w:r w:rsidRPr="007F72C5">
        <w:rPr>
          <w:rFonts w:hint="eastAsia"/>
        </w:rPr>
        <w:t xml:space="preserve">, </w:t>
      </w:r>
      <w:r>
        <w:t>using 4</w:t>
      </w:r>
      <w:r w:rsidRPr="007F72C5">
        <w:rPr>
          <w:rFonts w:hint="eastAsia"/>
        </w:rPr>
        <w:t xml:space="preserve"> bits to represent </w:t>
      </w:r>
      <w:r>
        <w:t>16</w:t>
      </w:r>
      <w:r w:rsidRPr="007F72C5">
        <w:rPr>
          <w:rFonts w:hint="eastAsia"/>
        </w:rPr>
        <w:t xml:space="preserve"> possible size</w:t>
      </w:r>
      <w:r>
        <w:t xml:space="preserve"> range</w:t>
      </w:r>
      <w:r w:rsidRPr="007F72C5">
        <w:rPr>
          <w:rFonts w:hint="eastAsia"/>
        </w:rPr>
        <w:t>s is recommended.</w:t>
      </w:r>
    </w:p>
    <w:p w14:paraId="2E57F300" w14:textId="77777777" w:rsidR="00B34A25" w:rsidRDefault="00B34A25" w:rsidP="00B34A25">
      <w:r w:rsidRPr="007F72C5">
        <w:rPr>
          <w:rFonts w:hint="eastAsia"/>
        </w:rPr>
        <w:t xml:space="preserve">The information on the size of propagation error which caused by the dropping of each PDU set may be provided by the application layer. The information may present the size of error propagation implicitly with a proportional mapping of error propagation size to an index such as the importance of the PDU set in the </w:t>
      </w:r>
      <w:r>
        <w:t xml:space="preserve">media </w:t>
      </w:r>
      <w:r w:rsidRPr="007F72C5">
        <w:rPr>
          <w:rFonts w:hint="eastAsia"/>
        </w:rPr>
        <w:t>stream</w:t>
      </w:r>
      <w:r>
        <w:t>.</w:t>
      </w:r>
    </w:p>
    <w:p w14:paraId="7F121FF0" w14:textId="11511A6A" w:rsidR="00B34A25" w:rsidRPr="00A67566" w:rsidRDefault="00B34A25" w:rsidP="00B34A25">
      <w:pPr>
        <w:pStyle w:val="BodyText"/>
        <w:rPr>
          <w:rFonts w:eastAsiaTheme="minorHAnsi"/>
          <w:szCs w:val="18"/>
        </w:rPr>
      </w:pPr>
      <w:r w:rsidRPr="00A67566">
        <w:rPr>
          <w:rFonts w:eastAsiaTheme="minorHAnsi"/>
          <w:szCs w:val="18"/>
        </w:rPr>
        <w:t>The importance value of a PDU Set in PDU set information RTP HE is set as follows</w:t>
      </w:r>
      <w:r w:rsidR="003637AC">
        <w:rPr>
          <w:rFonts w:eastAsiaTheme="minorHAnsi"/>
          <w:szCs w:val="18"/>
        </w:rPr>
        <w:t>:</w:t>
      </w:r>
    </w:p>
    <w:p w14:paraId="75602B54" w14:textId="2DC62BA0" w:rsidR="00B34A25" w:rsidRPr="007C02F7" w:rsidRDefault="0017078C" w:rsidP="00761FF5">
      <w:pPr>
        <w:pStyle w:val="B1"/>
        <w:rPr>
          <w:rFonts w:eastAsiaTheme="minorHAnsi"/>
          <w:lang w:val="en-US"/>
        </w:rPr>
      </w:pPr>
      <w:r w:rsidRPr="0017078C">
        <w:rPr>
          <w:rFonts w:eastAsiaTheme="minorHAnsi"/>
        </w:rPr>
        <w:t>-</w:t>
      </w:r>
      <w:r w:rsidRPr="0017078C">
        <w:rPr>
          <w:rFonts w:eastAsiaTheme="minorHAnsi"/>
        </w:rPr>
        <w:tab/>
      </w:r>
      <w:r w:rsidR="00B34A25" w:rsidRPr="007C02F7">
        <w:rPr>
          <w:rFonts w:eastAsiaTheme="minorHAnsi" w:hint="eastAsia"/>
          <w:lang w:val="en-US"/>
        </w:rPr>
        <w:t xml:space="preserve">The </w:t>
      </w:r>
      <w:r w:rsidR="00B34A25" w:rsidRPr="007C02F7">
        <w:rPr>
          <w:rFonts w:eastAsiaTheme="minorHAnsi"/>
          <w:lang w:val="en-US"/>
        </w:rPr>
        <w:t xml:space="preserve">error </w:t>
      </w:r>
      <w:r w:rsidR="00B34A25" w:rsidRPr="007C02F7">
        <w:rPr>
          <w:rFonts w:eastAsiaTheme="minorHAnsi" w:hint="eastAsia"/>
          <w:lang w:val="en-US"/>
        </w:rPr>
        <w:t xml:space="preserve">propagation size is mapped </w:t>
      </w:r>
      <w:r w:rsidR="00B34A25" w:rsidRPr="007C02F7">
        <w:rPr>
          <w:rFonts w:eastAsiaTheme="minorHAnsi"/>
          <w:lang w:val="en-US"/>
        </w:rPr>
        <w:t>to</w:t>
      </w:r>
      <w:r w:rsidR="00B34A25" w:rsidRPr="007C02F7">
        <w:rPr>
          <w:rFonts w:eastAsiaTheme="minorHAnsi" w:hint="eastAsia"/>
          <w:lang w:val="en-US"/>
        </w:rPr>
        <w:t xml:space="preserve"> </w:t>
      </w:r>
      <w:r w:rsidR="00B34A25" w:rsidRPr="007C02F7">
        <w:rPr>
          <w:rFonts w:eastAsiaTheme="minorHAnsi"/>
          <w:lang w:val="en-US"/>
        </w:rPr>
        <w:t>importance</w:t>
      </w:r>
      <w:r w:rsidR="00B34A25" w:rsidRPr="007C02F7">
        <w:rPr>
          <w:rFonts w:eastAsiaTheme="minorHAnsi" w:hint="eastAsia"/>
          <w:lang w:val="en-US"/>
        </w:rPr>
        <w:t xml:space="preserve"> field value</w:t>
      </w:r>
      <w:r w:rsidR="00B34A25" w:rsidRPr="007C02F7">
        <w:rPr>
          <w:rFonts w:eastAsiaTheme="minorHAnsi"/>
          <w:lang w:val="en-US"/>
        </w:rPr>
        <w:t xml:space="preserve">. The higher the error propagation size of a PDU set, that PDU set is more important, and it shall be assigned with the lower PDU set importance value. PDU sets with low error propagation are of less importance and the PDU set importance value for such PDU sets shall be higher compared to PDU sets with higher error propagation size. </w:t>
      </w:r>
    </w:p>
    <w:p w14:paraId="056B1A26" w14:textId="2AA4D354" w:rsidR="00B34A25" w:rsidRPr="00532FA5" w:rsidRDefault="00B34A25" w:rsidP="00A67566">
      <w:pPr>
        <w:pStyle w:val="H6"/>
      </w:pPr>
      <w:r w:rsidRPr="00A67566">
        <w:t>4.</w:t>
      </w:r>
      <w:ins w:id="705" w:author="Rufael Mekuria" w:date="2024-01-30T15:05:00Z">
        <w:r w:rsidR="00726C9E">
          <w:t>2</w:t>
        </w:r>
      </w:ins>
      <w:del w:id="706" w:author="Rufael Mekuria" w:date="2024-01-30T15:05:00Z">
        <w:r w:rsidRPr="00A67566" w:rsidDel="00726C9E">
          <w:delText>4</w:delText>
        </w:r>
      </w:del>
      <w:r w:rsidRPr="00A67566">
        <w:t xml:space="preserve">.2.6.2.5        </w:t>
      </w:r>
      <w:r w:rsidRPr="00532FA5">
        <w:t xml:space="preserve">PSI mapping </w:t>
      </w:r>
      <w:r w:rsidR="00C64485">
        <w:t xml:space="preserve">based on PDU </w:t>
      </w:r>
      <w:ins w:id="707" w:author="Serhan Gül" w:date="2024-01-19T17:27:00Z">
        <w:r w:rsidR="00056FDE">
          <w:t>S</w:t>
        </w:r>
      </w:ins>
      <w:del w:id="708" w:author="Serhan Gül" w:date="2024-01-19T17:27:00Z">
        <w:r w:rsidR="00C64485">
          <w:delText>s</w:delText>
        </w:r>
      </w:del>
      <w:r w:rsidR="00C64485">
        <w:t>et dependencies</w:t>
      </w:r>
    </w:p>
    <w:p w14:paraId="64BD3A73" w14:textId="2895E5B6" w:rsidR="00B34A25" w:rsidRPr="00A43716" w:rsidRDefault="00B34A25" w:rsidP="00B34A25">
      <w:pPr>
        <w:rPr>
          <w:strike/>
        </w:rPr>
      </w:pPr>
      <w:r w:rsidRPr="00DE4886">
        <w:rPr>
          <w:szCs w:val="24"/>
        </w:rPr>
        <w:t xml:space="preserve">Senders should consider that multiplexed RTP streams are treated as a single QoS flow and set the </w:t>
      </w:r>
      <w:r>
        <w:rPr>
          <w:szCs w:val="24"/>
        </w:rPr>
        <w:t>PSI</w:t>
      </w:r>
      <w:r w:rsidRPr="00DE4886">
        <w:rPr>
          <w:szCs w:val="24"/>
        </w:rPr>
        <w:t xml:space="preserve"> field accordingly, i.e., the </w:t>
      </w:r>
      <w:r>
        <w:rPr>
          <w:szCs w:val="24"/>
        </w:rPr>
        <w:t>PSI</w:t>
      </w:r>
      <w:r w:rsidRPr="00DE4886">
        <w:rPr>
          <w:szCs w:val="24"/>
        </w:rPr>
        <w:t xml:space="preserve"> field for one bitstream will affect the PDU </w:t>
      </w:r>
      <w:ins w:id="709" w:author="Serhan Gül" w:date="2024-01-19T17:27:00Z">
        <w:r w:rsidR="00056FDE">
          <w:rPr>
            <w:szCs w:val="24"/>
          </w:rPr>
          <w:t>S</w:t>
        </w:r>
      </w:ins>
      <w:del w:id="710" w:author="Serhan Gül" w:date="2024-01-19T17:27:00Z">
        <w:r w:rsidRPr="00DE4886">
          <w:rPr>
            <w:szCs w:val="24"/>
          </w:rPr>
          <w:delText>s</w:delText>
        </w:r>
      </w:del>
      <w:r w:rsidRPr="00DE4886">
        <w:rPr>
          <w:szCs w:val="24"/>
        </w:rPr>
        <w:t xml:space="preserve">ets in other multiplexed streams as well. In some cases, dependencies may exist across bitstreams even when they are not multiplexed, particularly for XR services. </w:t>
      </w:r>
    </w:p>
    <w:p w14:paraId="4A78279E" w14:textId="4FB4ADEE" w:rsidR="00B34A25" w:rsidRPr="0048547D" w:rsidRDefault="00B34A25" w:rsidP="00B34A25">
      <w:pPr>
        <w:rPr>
          <w:szCs w:val="24"/>
        </w:rPr>
      </w:pPr>
      <w:r w:rsidRPr="00DE4886">
        <w:rPr>
          <w:szCs w:val="24"/>
        </w:rPr>
        <w:t xml:space="preserve">In case of such dependencies, it may not be </w:t>
      </w:r>
      <w:del w:id="711" w:author="Serhan Gül" w:date="2024-01-19T17:28:00Z">
        <w:r w:rsidRPr="00DE4886">
          <w:rPr>
            <w:szCs w:val="24"/>
          </w:rPr>
          <w:delText xml:space="preserve">enough </w:delText>
        </w:r>
      </w:del>
      <w:ins w:id="712" w:author="Serhan Gül" w:date="2024-01-19T17:28:00Z">
        <w:r w:rsidR="00056FDE">
          <w:rPr>
            <w:szCs w:val="24"/>
          </w:rPr>
          <w:t>sufficient</w:t>
        </w:r>
        <w:r w:rsidR="00056FDE" w:rsidRPr="00DE4886">
          <w:rPr>
            <w:szCs w:val="24"/>
          </w:rPr>
          <w:t xml:space="preserve"> </w:t>
        </w:r>
      </w:ins>
      <w:r w:rsidRPr="00DE4886">
        <w:rPr>
          <w:szCs w:val="24"/>
        </w:rPr>
        <w:t xml:space="preserve">to </w:t>
      </w:r>
      <w:del w:id="713" w:author="Serhan Gül" w:date="2024-01-19T17:28:00Z">
        <w:r w:rsidRPr="00DE4886">
          <w:rPr>
            <w:szCs w:val="24"/>
          </w:rPr>
          <w:delText xml:space="preserve">have </w:delText>
        </w:r>
      </w:del>
      <w:ins w:id="714" w:author="Serhan Gül" w:date="2024-01-19T17:28:00Z">
        <w:r w:rsidR="00056FDE">
          <w:rPr>
            <w:szCs w:val="24"/>
          </w:rPr>
          <w:t>set the</w:t>
        </w:r>
        <w:r w:rsidR="00056FDE" w:rsidRPr="00DE4886">
          <w:rPr>
            <w:szCs w:val="24"/>
          </w:rPr>
          <w:t xml:space="preserve"> </w:t>
        </w:r>
      </w:ins>
      <w:r w:rsidRPr="00DE4886">
        <w:rPr>
          <w:szCs w:val="24"/>
        </w:rPr>
        <w:t xml:space="preserve">PSI values based on codecs and media types alone. PSI values </w:t>
      </w:r>
      <w:r>
        <w:rPr>
          <w:szCs w:val="24"/>
        </w:rPr>
        <w:t>shall</w:t>
      </w:r>
      <w:r w:rsidRPr="00DE4886">
        <w:rPr>
          <w:szCs w:val="24"/>
        </w:rPr>
        <w:t xml:space="preserve"> be set in this case based on the following, which are listed in an increasing order of importance</w:t>
      </w:r>
      <w:r w:rsidR="00BD6A0C">
        <w:rPr>
          <w:szCs w:val="24"/>
        </w:rPr>
        <w:t>, i.e., decreasing order of PSI values</w:t>
      </w:r>
      <w:r w:rsidRPr="00DE4886">
        <w:rPr>
          <w:szCs w:val="24"/>
        </w:rPr>
        <w:t>.</w:t>
      </w:r>
    </w:p>
    <w:p w14:paraId="6EED1369" w14:textId="036FF65F" w:rsidR="00BD6A0C" w:rsidRDefault="00BD6A0C" w:rsidP="00264152">
      <w:pPr>
        <w:pStyle w:val="B1"/>
        <w:rPr>
          <w:szCs w:val="24"/>
        </w:rPr>
      </w:pPr>
      <w:r>
        <w:rPr>
          <w:rFonts w:eastAsiaTheme="minorHAnsi"/>
          <w:lang w:val="en-US"/>
        </w:rPr>
        <w:t>-</w:t>
      </w:r>
      <w:r>
        <w:rPr>
          <w:rFonts w:eastAsiaTheme="minorHAnsi"/>
          <w:lang w:val="en-US"/>
        </w:rPr>
        <w:tab/>
      </w:r>
      <w:r w:rsidRPr="00083155">
        <w:rPr>
          <w:szCs w:val="24"/>
        </w:rPr>
        <w:t xml:space="preserve">The PDU </w:t>
      </w:r>
      <w:ins w:id="715" w:author="Serhan Gül" w:date="2024-01-19T17:27:00Z">
        <w:r w:rsidR="00056FDE">
          <w:rPr>
            <w:szCs w:val="24"/>
          </w:rPr>
          <w:t>S</w:t>
        </w:r>
      </w:ins>
      <w:del w:id="716" w:author="Serhan Gül" w:date="2024-01-19T17:27:00Z">
        <w:r w:rsidRPr="00083155">
          <w:rPr>
            <w:szCs w:val="24"/>
          </w:rPr>
          <w:delText>s</w:delText>
        </w:r>
      </w:del>
      <w:r w:rsidRPr="00083155">
        <w:rPr>
          <w:szCs w:val="24"/>
        </w:rPr>
        <w:t xml:space="preserve">et is </w:t>
      </w:r>
      <w:r w:rsidR="005527A1">
        <w:rPr>
          <w:szCs w:val="24"/>
        </w:rPr>
        <w:t xml:space="preserve">considered </w:t>
      </w:r>
      <w:r w:rsidRPr="00083155">
        <w:rPr>
          <w:szCs w:val="24"/>
        </w:rPr>
        <w:t xml:space="preserve">not necessary for the processing of any other PDU </w:t>
      </w:r>
      <w:ins w:id="717" w:author="Serhan Gül" w:date="2024-01-19T17:29:00Z">
        <w:r w:rsidR="00EE0896">
          <w:rPr>
            <w:szCs w:val="24"/>
          </w:rPr>
          <w:t>S</w:t>
        </w:r>
      </w:ins>
      <w:del w:id="718" w:author="Serhan Gül" w:date="2024-01-19T17:29:00Z">
        <w:r w:rsidRPr="00083155">
          <w:rPr>
            <w:szCs w:val="24"/>
          </w:rPr>
          <w:delText>s</w:delText>
        </w:r>
      </w:del>
      <w:r w:rsidRPr="00083155">
        <w:rPr>
          <w:szCs w:val="24"/>
        </w:rPr>
        <w:t xml:space="preserve">et. </w:t>
      </w:r>
      <w:r>
        <w:rPr>
          <w:szCs w:val="24"/>
        </w:rPr>
        <w:t xml:space="preserve">Such PDU </w:t>
      </w:r>
      <w:ins w:id="719" w:author="Serhan Gül" w:date="2024-01-19T17:27:00Z">
        <w:r w:rsidR="00056FDE">
          <w:rPr>
            <w:szCs w:val="24"/>
          </w:rPr>
          <w:t>S</w:t>
        </w:r>
      </w:ins>
      <w:del w:id="720" w:author="Serhan Gül" w:date="2024-01-19T17:27:00Z">
        <w:r>
          <w:rPr>
            <w:szCs w:val="24"/>
          </w:rPr>
          <w:delText>s</w:delText>
        </w:r>
      </w:del>
      <w:r>
        <w:rPr>
          <w:szCs w:val="24"/>
        </w:rPr>
        <w:t xml:space="preserve">ets should be assigned the highest PSI </w:t>
      </w:r>
      <w:r w:rsidRPr="00083155">
        <w:rPr>
          <w:szCs w:val="24"/>
        </w:rPr>
        <w:t>value</w:t>
      </w:r>
      <w:r>
        <w:rPr>
          <w:szCs w:val="24"/>
        </w:rPr>
        <w:t>s</w:t>
      </w:r>
      <w:r w:rsidRPr="00083155">
        <w:rPr>
          <w:szCs w:val="24"/>
        </w:rPr>
        <w:t xml:space="preserve"> 14-15. When multiplexing</w:t>
      </w:r>
      <w:r>
        <w:rPr>
          <w:szCs w:val="24"/>
        </w:rPr>
        <w:t>,</w:t>
      </w:r>
      <w:r w:rsidRPr="00083155">
        <w:rPr>
          <w:szCs w:val="24"/>
        </w:rPr>
        <w:t xml:space="preserve"> </w:t>
      </w:r>
      <w:r w:rsidR="001349E2">
        <w:rPr>
          <w:szCs w:val="24"/>
        </w:rPr>
        <w:t xml:space="preserve">if a PDU </w:t>
      </w:r>
      <w:ins w:id="721" w:author="Serhan Gül" w:date="2024-01-19T17:27:00Z">
        <w:r w:rsidR="00056FDE">
          <w:rPr>
            <w:szCs w:val="24"/>
          </w:rPr>
          <w:t>S</w:t>
        </w:r>
      </w:ins>
      <w:del w:id="722" w:author="Serhan Gül" w:date="2024-01-19T17:27:00Z">
        <w:r w:rsidR="001349E2">
          <w:rPr>
            <w:szCs w:val="24"/>
          </w:rPr>
          <w:delText>s</w:delText>
        </w:r>
      </w:del>
      <w:r w:rsidR="001349E2">
        <w:rPr>
          <w:szCs w:val="24"/>
        </w:rPr>
        <w:t>et is ass</w:t>
      </w:r>
      <w:r w:rsidR="00C04558">
        <w:rPr>
          <w:szCs w:val="24"/>
        </w:rPr>
        <w:t xml:space="preserve">igned </w:t>
      </w:r>
      <w:ins w:id="723" w:author="Serhan Gül" w:date="2024-01-19T17:29:00Z">
        <w:r w:rsidR="00EE0896">
          <w:rPr>
            <w:szCs w:val="24"/>
          </w:rPr>
          <w:t xml:space="preserve">a </w:t>
        </w:r>
      </w:ins>
      <w:r w:rsidR="00C04558">
        <w:rPr>
          <w:szCs w:val="24"/>
        </w:rPr>
        <w:t xml:space="preserve">PSI value of 15, </w:t>
      </w:r>
      <w:r w:rsidR="002F1705">
        <w:rPr>
          <w:szCs w:val="24"/>
        </w:rPr>
        <w:t xml:space="preserve">similar PDU </w:t>
      </w:r>
      <w:ins w:id="724" w:author="Serhan Gül" w:date="2024-01-19T17:29:00Z">
        <w:r w:rsidR="00EE0896">
          <w:rPr>
            <w:szCs w:val="24"/>
          </w:rPr>
          <w:t>S</w:t>
        </w:r>
      </w:ins>
      <w:del w:id="725" w:author="Serhan Gül" w:date="2024-01-19T17:29:00Z">
        <w:r w:rsidR="002F1705">
          <w:rPr>
            <w:szCs w:val="24"/>
          </w:rPr>
          <w:delText>s</w:delText>
        </w:r>
      </w:del>
      <w:r w:rsidR="002F1705">
        <w:rPr>
          <w:szCs w:val="24"/>
        </w:rPr>
        <w:t xml:space="preserve">ets </w:t>
      </w:r>
      <w:r w:rsidRPr="00083155">
        <w:rPr>
          <w:szCs w:val="24"/>
        </w:rPr>
        <w:t xml:space="preserve">of all streams should be </w:t>
      </w:r>
      <w:del w:id="726" w:author="Serhan Gül" w:date="2024-01-19T17:30:00Z">
        <w:r w:rsidRPr="00083155">
          <w:rPr>
            <w:szCs w:val="24"/>
          </w:rPr>
          <w:delText xml:space="preserve">given </w:delText>
        </w:r>
      </w:del>
      <w:ins w:id="727" w:author="Serhan Gül" w:date="2024-01-19T17:30:00Z">
        <w:r w:rsidR="00EE0896">
          <w:rPr>
            <w:szCs w:val="24"/>
          </w:rPr>
          <w:t>assigned</w:t>
        </w:r>
        <w:r w:rsidR="00EE0896" w:rsidRPr="00083155">
          <w:rPr>
            <w:szCs w:val="24"/>
          </w:rPr>
          <w:t xml:space="preserve"> </w:t>
        </w:r>
      </w:ins>
      <w:ins w:id="728" w:author="Serhan Gül" w:date="2024-01-19T17:29:00Z">
        <w:r w:rsidR="00EE0896">
          <w:rPr>
            <w:szCs w:val="24"/>
          </w:rPr>
          <w:t>the</w:t>
        </w:r>
      </w:ins>
      <w:ins w:id="729" w:author="Serhan Gül" w:date="2024-01-19T17:30:00Z">
        <w:r w:rsidR="00EE0896">
          <w:rPr>
            <w:szCs w:val="24"/>
          </w:rPr>
          <w:t xml:space="preserve"> PSI</w:t>
        </w:r>
      </w:ins>
      <w:ins w:id="730" w:author="Serhan Gül" w:date="2024-01-19T17:29:00Z">
        <w:r w:rsidR="00EE0896">
          <w:rPr>
            <w:szCs w:val="24"/>
          </w:rPr>
          <w:t xml:space="preserve"> </w:t>
        </w:r>
      </w:ins>
      <w:r w:rsidRPr="00083155">
        <w:rPr>
          <w:szCs w:val="24"/>
        </w:rPr>
        <w:t>value 1</w:t>
      </w:r>
      <w:r>
        <w:rPr>
          <w:szCs w:val="24"/>
        </w:rPr>
        <w:t>5</w:t>
      </w:r>
      <w:r w:rsidRPr="00083155">
        <w:rPr>
          <w:szCs w:val="24"/>
        </w:rPr>
        <w:t xml:space="preserve"> to prevent unfair treatment. If interdependency is known</w:t>
      </w:r>
      <w:r>
        <w:rPr>
          <w:szCs w:val="24"/>
        </w:rPr>
        <w:t xml:space="preserve">, </w:t>
      </w:r>
      <w:r w:rsidRPr="00083155">
        <w:rPr>
          <w:szCs w:val="24"/>
        </w:rPr>
        <w:t>e.g.</w:t>
      </w:r>
      <w:r>
        <w:rPr>
          <w:szCs w:val="24"/>
        </w:rPr>
        <w:t>,</w:t>
      </w:r>
      <w:r w:rsidRPr="00083155">
        <w:rPr>
          <w:szCs w:val="24"/>
        </w:rPr>
        <w:t xml:space="preserve"> in stereo streams (left eye is more important than right eye)</w:t>
      </w:r>
      <w:r>
        <w:rPr>
          <w:szCs w:val="24"/>
        </w:rPr>
        <w:t>,</w:t>
      </w:r>
      <w:r w:rsidRPr="00083155">
        <w:rPr>
          <w:szCs w:val="24"/>
        </w:rPr>
        <w:t xml:space="preserve"> then the more important stream can be </w:t>
      </w:r>
      <w:del w:id="731" w:author="Serhan Gül" w:date="2024-01-19T17:30:00Z">
        <w:r w:rsidRPr="00083155">
          <w:rPr>
            <w:szCs w:val="24"/>
          </w:rPr>
          <w:delText xml:space="preserve">given </w:delText>
        </w:r>
      </w:del>
      <w:ins w:id="732" w:author="Serhan Gül" w:date="2024-01-19T17:30:00Z">
        <w:r w:rsidR="00EE0896">
          <w:rPr>
            <w:szCs w:val="24"/>
          </w:rPr>
          <w:t>assigned</w:t>
        </w:r>
        <w:r w:rsidR="00EE0896" w:rsidRPr="00083155">
          <w:rPr>
            <w:szCs w:val="24"/>
          </w:rPr>
          <w:t xml:space="preserve"> </w:t>
        </w:r>
      </w:ins>
      <w:r>
        <w:rPr>
          <w:szCs w:val="24"/>
        </w:rPr>
        <w:t xml:space="preserve">the PSI </w:t>
      </w:r>
      <w:r w:rsidRPr="00083155">
        <w:rPr>
          <w:szCs w:val="24"/>
        </w:rPr>
        <w:t>value 14.</w:t>
      </w:r>
    </w:p>
    <w:p w14:paraId="2C2B865F" w14:textId="1F8EAA50" w:rsidR="00BD6A0C"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733" w:author="Rufael Mekuria" w:date="2024-01-22T17:01:00Z">
        <w:r w:rsidR="006F7486">
          <w:rPr>
            <w:szCs w:val="24"/>
          </w:rPr>
          <w:t>AVC</w:t>
        </w:r>
      </w:ins>
      <w:del w:id="734" w:author="Rufael Mekuria" w:date="2024-01-22T17:01:00Z">
        <w:r w:rsidDel="006F7486">
          <w:rPr>
            <w:szCs w:val="24"/>
          </w:rPr>
          <w:delText>H.264</w:delText>
        </w:r>
      </w:del>
      <w:r>
        <w:rPr>
          <w:szCs w:val="24"/>
        </w:rPr>
        <w:t>, these include the PDU sets with an NRI value equal to b00 in the NAL unit header.</w:t>
      </w:r>
    </w:p>
    <w:p w14:paraId="06D64693" w14:textId="06BC25BD" w:rsidR="00B84EC2" w:rsidRPr="00BA718D" w:rsidRDefault="00B84EC2" w:rsidP="00BA718D">
      <w:pPr>
        <w:pStyle w:val="B1"/>
        <w:ind w:left="852"/>
        <w:rPr>
          <w:rFonts w:eastAsiaTheme="minorHAnsi"/>
        </w:rPr>
      </w:pPr>
      <w:r>
        <w:rPr>
          <w:rFonts w:eastAsiaTheme="minorHAnsi"/>
        </w:rPr>
        <w:t>-</w:t>
      </w:r>
      <w:r>
        <w:rPr>
          <w:rFonts w:eastAsiaTheme="minorHAnsi"/>
        </w:rPr>
        <w:tab/>
      </w:r>
      <w:r>
        <w:rPr>
          <w:szCs w:val="24"/>
        </w:rPr>
        <w:t xml:space="preserve">In HEVC, the NAL unit header does not contain a field like NRI that indicates the relative transport priority. Hence, it is up to the application to identify such PDU </w:t>
      </w:r>
      <w:ins w:id="735" w:author="Serhan Gül" w:date="2024-01-19T17:30:00Z">
        <w:r w:rsidR="00EE0896">
          <w:rPr>
            <w:szCs w:val="24"/>
          </w:rPr>
          <w:t>S</w:t>
        </w:r>
      </w:ins>
      <w:del w:id="736" w:author="Serhan Gül" w:date="2024-01-19T17:30:00Z">
        <w:r>
          <w:rPr>
            <w:szCs w:val="24"/>
          </w:rPr>
          <w:delText>s</w:delText>
        </w:r>
      </w:del>
      <w:r>
        <w:rPr>
          <w:szCs w:val="24"/>
        </w:rPr>
        <w:t>ets.</w:t>
      </w:r>
    </w:p>
    <w:p w14:paraId="7E94AA11" w14:textId="24E1B804" w:rsidR="00B34A25" w:rsidRDefault="000B4189" w:rsidP="00264152">
      <w:pPr>
        <w:pStyle w:val="B1"/>
        <w:rPr>
          <w:szCs w:val="24"/>
        </w:rPr>
      </w:pPr>
      <w:r>
        <w:rPr>
          <w:rFonts w:eastAsiaTheme="minorHAnsi"/>
          <w:lang w:val="en-US"/>
        </w:rPr>
        <w:lastRenderedPageBreak/>
        <w:t>-</w:t>
      </w:r>
      <w:r>
        <w:rPr>
          <w:rFonts w:eastAsiaTheme="minorHAnsi"/>
          <w:lang w:val="en-US"/>
        </w:rPr>
        <w:tab/>
      </w:r>
      <w:r w:rsidR="00B34A25" w:rsidRPr="00696C9E">
        <w:rPr>
          <w:rFonts w:eastAsiaTheme="minorHAnsi"/>
          <w:lang w:val="en-US"/>
        </w:rPr>
        <w:t xml:space="preserve">The PDU </w:t>
      </w:r>
      <w:ins w:id="737" w:author="Serhan Gül" w:date="2024-01-19T17:30:00Z">
        <w:r w:rsidR="00EE0896">
          <w:rPr>
            <w:rFonts w:eastAsiaTheme="minorHAnsi"/>
            <w:lang w:val="en-US"/>
          </w:rPr>
          <w:t>S</w:t>
        </w:r>
      </w:ins>
      <w:del w:id="738" w:author="Serhan Gül" w:date="2024-01-19T17:30: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w:t>
      </w:r>
      <w:ins w:id="739" w:author="Serhan Gül" w:date="2024-01-19T17:31:00Z">
        <w:r w:rsidR="00EE0896">
          <w:rPr>
            <w:rFonts w:eastAsiaTheme="minorHAnsi"/>
            <w:lang w:val="en-US"/>
          </w:rPr>
          <w:t>S</w:t>
        </w:r>
      </w:ins>
      <w:del w:id="740" w:author="Serhan Gül" w:date="2024-01-19T17:31:00Z">
        <w:r w:rsidR="00B34A25" w:rsidRPr="00696C9E">
          <w:rPr>
            <w:rFonts w:eastAsiaTheme="minorHAnsi"/>
            <w:lang w:val="en-US"/>
          </w:rPr>
          <w:delText>s</w:delText>
        </w:r>
      </w:del>
      <w:r w:rsidR="00B34A25" w:rsidRPr="00696C9E">
        <w:rPr>
          <w:rFonts w:eastAsiaTheme="minorHAnsi"/>
          <w:lang w:val="en-US"/>
        </w:rPr>
        <w:t xml:space="preserve">ets of the stream to which it belongs. </w:t>
      </w:r>
      <w:r w:rsidR="00B84EC2">
        <w:rPr>
          <w:rFonts w:eastAsiaTheme="minorHAnsi"/>
          <w:lang w:val="en-US"/>
        </w:rPr>
        <w:t xml:space="preserve">Such PDU </w:t>
      </w:r>
      <w:ins w:id="741" w:author="Serhan Gül" w:date="2024-01-19T17:31:00Z">
        <w:r w:rsidR="00EE0896">
          <w:rPr>
            <w:rFonts w:eastAsiaTheme="minorHAnsi"/>
            <w:lang w:val="en-US"/>
          </w:rPr>
          <w:t>S</w:t>
        </w:r>
      </w:ins>
      <w:del w:id="742"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9-13</w:t>
      </w:r>
      <w:r w:rsidR="00B84EC2">
        <w:rPr>
          <w:rFonts w:eastAsiaTheme="minorHAnsi"/>
          <w:lang w:val="en-US"/>
        </w:rPr>
        <w:t xml:space="preserve"> (inclusive)</w:t>
      </w:r>
      <w:r w:rsidR="00B84EC2" w:rsidRPr="00BE54B8">
        <w:rPr>
          <w:rFonts w:eastAsiaTheme="minorHAnsi"/>
          <w:lang w:val="en-US"/>
        </w:rPr>
        <w:t>.</w:t>
      </w:r>
      <w:r w:rsidR="00B84EC2">
        <w:rPr>
          <w:rFonts w:eastAsiaTheme="minorHAnsi"/>
          <w:lang w:val="en-US"/>
        </w:rPr>
        <w:t xml:space="preserve"> </w:t>
      </w:r>
      <w:r w:rsidR="00200736">
        <w:rPr>
          <w:rFonts w:eastAsiaTheme="minorHAnsi"/>
          <w:lang w:val="en-US"/>
        </w:rPr>
        <w:t>The l</w:t>
      </w:r>
      <w:r w:rsidR="00B84EC2" w:rsidRPr="005C371F">
        <w:rPr>
          <w:szCs w:val="24"/>
        </w:rPr>
        <w:t xml:space="preserve">ower end of the range should be used for IDR/IRAP pictures since they are more important for </w:t>
      </w:r>
      <w:ins w:id="743" w:author="Serhan Gül" w:date="2024-01-19T17:31:00Z">
        <w:r w:rsidR="00EE0896">
          <w:rPr>
            <w:szCs w:val="24"/>
          </w:rPr>
          <w:t xml:space="preserve">decoding of </w:t>
        </w:r>
      </w:ins>
      <w:r w:rsidR="00B84EC2" w:rsidRPr="005C371F">
        <w:rPr>
          <w:szCs w:val="24"/>
        </w:rPr>
        <w:t>the bitstream.</w:t>
      </w:r>
    </w:p>
    <w:p w14:paraId="5693CBAE" w14:textId="640141AB" w:rsidR="00B84EC2"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744" w:author="Rufael Mekuria" w:date="2024-01-22T17:01:00Z">
        <w:r w:rsidR="006F7486">
          <w:rPr>
            <w:szCs w:val="24"/>
          </w:rPr>
          <w:t>AVC</w:t>
        </w:r>
      </w:ins>
      <w:del w:id="745" w:author="Rufael Mekuria" w:date="2024-01-22T17:01:00Z">
        <w:r w:rsidDel="006F7486">
          <w:rPr>
            <w:szCs w:val="24"/>
          </w:rPr>
          <w:delText>H.264</w:delText>
        </w:r>
      </w:del>
      <w:r>
        <w:rPr>
          <w:szCs w:val="24"/>
        </w:rPr>
        <w:t>, these include:</w:t>
      </w:r>
    </w:p>
    <w:p w14:paraId="33F2ED53" w14:textId="16A0D242"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t>IDR pictures with nal_unit_type equal to 5</w:t>
      </w:r>
    </w:p>
    <w:p w14:paraId="32AEDA8F" w14:textId="228D0544" w:rsidR="00B84EC2" w:rsidRDefault="00B84EC2" w:rsidP="00B84EC2">
      <w:pPr>
        <w:pStyle w:val="B1"/>
        <w:ind w:left="1136"/>
        <w:rPr>
          <w:szCs w:val="24"/>
        </w:rPr>
      </w:pPr>
      <w:r>
        <w:rPr>
          <w:rFonts w:eastAsiaTheme="minorHAnsi"/>
          <w:lang w:val="en-US"/>
        </w:rPr>
        <w:t>-</w:t>
      </w:r>
      <w:r>
        <w:rPr>
          <w:rFonts w:eastAsiaTheme="minorHAnsi"/>
          <w:lang w:val="en-US"/>
        </w:rPr>
        <w:tab/>
      </w:r>
      <w:r w:rsidRPr="00E73E4B">
        <w:rPr>
          <w:szCs w:val="24"/>
        </w:rPr>
        <w:t>Non-IDR pictures with nal_unit_type in the range 1 to 4 (inclusive)</w:t>
      </w:r>
    </w:p>
    <w:p w14:paraId="170FCB6F" w14:textId="51F8C30A"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4F5F3AE3" w14:textId="005A4CBC"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5C371F">
        <w:rPr>
          <w:rFonts w:eastAsiaTheme="minorHAnsi"/>
          <w:lang w:val="en-US"/>
        </w:rPr>
        <w:t>IRAP pictures with nal_unit_type field assigned a value in the range 16 to 23 (inclusive)</w:t>
      </w:r>
    </w:p>
    <w:p w14:paraId="233E77F4" w14:textId="0F3E6124"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r>
      <w:r w:rsidRPr="0011716A">
        <w:rPr>
          <w:szCs w:val="24"/>
        </w:rPr>
        <w:t xml:space="preserve">RADL or RASL pictures </w:t>
      </w:r>
      <w:r w:rsidRPr="005C371F">
        <w:rPr>
          <w:szCs w:val="24"/>
        </w:rPr>
        <w:t>with nal_unit_type in the range 6 to 9 (inclusive)</w:t>
      </w:r>
    </w:p>
    <w:p w14:paraId="284D4DEE" w14:textId="68EC6060"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46" w:author="Serhan Gül" w:date="2024-01-19T17:31:00Z">
        <w:r w:rsidR="00EE0896">
          <w:rPr>
            <w:rFonts w:eastAsiaTheme="minorHAnsi"/>
            <w:lang w:val="en-US"/>
          </w:rPr>
          <w:t>S</w:t>
        </w:r>
      </w:ins>
      <w:del w:id="747" w:author="Serhan Gül" w:date="2024-01-19T17:31:00Z">
        <w:r w:rsidR="00B34A25" w:rsidRPr="00696C9E">
          <w:rPr>
            <w:rFonts w:eastAsiaTheme="minorHAnsi"/>
            <w:lang w:val="en-US"/>
          </w:rPr>
          <w:delText>s</w:delText>
        </w:r>
      </w:del>
      <w:r w:rsidR="00B34A25" w:rsidRPr="00696C9E">
        <w:rPr>
          <w:rFonts w:eastAsiaTheme="minorHAnsi"/>
          <w:lang w:val="en-US"/>
        </w:rPr>
        <w:t>et is necessary for the processing of all the other PDU sets of the stream to which it belongs.</w:t>
      </w:r>
      <w:r w:rsidR="00B84EC2" w:rsidRPr="00B84EC2">
        <w:rPr>
          <w:rFonts w:eastAsiaTheme="minorHAnsi"/>
          <w:lang w:val="en-US"/>
        </w:rPr>
        <w:t xml:space="preserve"> </w:t>
      </w:r>
      <w:r w:rsidR="00B84EC2">
        <w:rPr>
          <w:rFonts w:eastAsiaTheme="minorHAnsi"/>
          <w:lang w:val="en-US"/>
        </w:rPr>
        <w:t xml:space="preserve">Such PDU </w:t>
      </w:r>
      <w:ins w:id="748" w:author="Serhan Gül" w:date="2024-01-19T17:31:00Z">
        <w:r w:rsidR="00EE0896">
          <w:rPr>
            <w:rFonts w:eastAsiaTheme="minorHAnsi"/>
            <w:lang w:val="en-US"/>
          </w:rPr>
          <w:t>S</w:t>
        </w:r>
      </w:ins>
      <w:del w:id="749"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6-8 (inclusive)</w:t>
      </w:r>
      <w:r w:rsidR="00B84EC2" w:rsidRPr="00BE54B8">
        <w:rPr>
          <w:rFonts w:eastAsiaTheme="minorHAnsi"/>
          <w:lang w:val="en-US"/>
        </w:rPr>
        <w:t>.</w:t>
      </w:r>
    </w:p>
    <w:p w14:paraId="7A3F2BAB" w14:textId="26420A60"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264, these include:</w:t>
      </w:r>
    </w:p>
    <w:p w14:paraId="4E94BA60" w14:textId="0BBC6627"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623E6D">
        <w:rPr>
          <w:rFonts w:eastAsiaTheme="minorHAnsi"/>
          <w:lang w:val="en-US"/>
        </w:rPr>
        <w:t>SPS</w:t>
      </w:r>
      <w:r>
        <w:rPr>
          <w:rFonts w:eastAsiaTheme="minorHAnsi"/>
          <w:lang w:val="en-US"/>
        </w:rPr>
        <w:t xml:space="preserve">, </w:t>
      </w:r>
      <w:r w:rsidRPr="00623E6D">
        <w:rPr>
          <w:rFonts w:eastAsiaTheme="minorHAnsi"/>
          <w:lang w:val="en-US"/>
        </w:rPr>
        <w:t xml:space="preserve">PPS, i.e., </w:t>
      </w:r>
      <w:r w:rsidRPr="00B3252F">
        <w:rPr>
          <w:rFonts w:eastAsiaTheme="minorHAnsi"/>
          <w:lang w:val="en-US"/>
        </w:rPr>
        <w:t xml:space="preserve">NAL units with the nal_unit_type field </w:t>
      </w:r>
      <w:r>
        <w:rPr>
          <w:rFonts w:eastAsiaTheme="minorHAnsi"/>
          <w:lang w:val="en-US"/>
        </w:rPr>
        <w:t xml:space="preserve">equal to </w:t>
      </w:r>
      <w:r w:rsidRPr="00623E6D">
        <w:rPr>
          <w:rFonts w:eastAsiaTheme="minorHAnsi"/>
          <w:lang w:val="en-US"/>
        </w:rPr>
        <w:t>7, 8, 13 or 15</w:t>
      </w:r>
    </w:p>
    <w:p w14:paraId="55A796F2" w14:textId="0A2348C1"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06AAC26C" w14:textId="2D886B7C"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t xml:space="preserve">SPS, PPS, VPS, i.e., </w:t>
      </w:r>
      <w:r w:rsidRPr="00B3252F">
        <w:rPr>
          <w:rFonts w:eastAsiaTheme="minorHAnsi"/>
          <w:lang w:val="en-US"/>
        </w:rPr>
        <w:t xml:space="preserve">NAL units with the nal_unit_type field </w:t>
      </w:r>
      <w:r w:rsidRPr="000A786F">
        <w:t>in the range 32 to 34 (inclusive)</w:t>
      </w:r>
    </w:p>
    <w:p w14:paraId="38B371C3" w14:textId="6C234C58"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50" w:author="Serhan Gül" w:date="2024-01-19T17:32:00Z">
        <w:r w:rsidR="00EE0896">
          <w:rPr>
            <w:rFonts w:eastAsiaTheme="minorHAnsi"/>
            <w:lang w:val="en-US"/>
          </w:rPr>
          <w:t>S</w:t>
        </w:r>
      </w:ins>
      <w:del w:id="751" w:author="Serhan Gül" w:date="2024-01-19T17:32: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sets of the stream to which it belongs and also necessary for the processing of some PDU </w:t>
      </w:r>
      <w:ins w:id="752" w:author="Serhan Gül" w:date="2024-01-19T17:32:00Z">
        <w:r w:rsidR="00EE0896">
          <w:rPr>
            <w:rFonts w:eastAsiaTheme="minorHAnsi"/>
            <w:lang w:val="en-US"/>
          </w:rPr>
          <w:t>S</w:t>
        </w:r>
      </w:ins>
      <w:del w:id="753" w:author="Serhan Gül" w:date="2024-01-19T17:32:00Z">
        <w:r w:rsidR="00B34A25" w:rsidRPr="00696C9E">
          <w:rPr>
            <w:rFonts w:eastAsiaTheme="minorHAnsi"/>
            <w:lang w:val="en-US"/>
          </w:rPr>
          <w:delText>s</w:delText>
        </w:r>
      </w:del>
      <w:r w:rsidR="00B34A25" w:rsidRPr="00696C9E">
        <w:rPr>
          <w:rFonts w:eastAsiaTheme="minorHAnsi"/>
          <w:lang w:val="en-US"/>
        </w:rPr>
        <w:t>ets of some other streams to which it does not belong.</w:t>
      </w:r>
      <w:r w:rsidR="00B84EC2" w:rsidRPr="00B84EC2">
        <w:rPr>
          <w:rFonts w:eastAsiaTheme="minorHAnsi"/>
          <w:lang w:val="en-US"/>
        </w:rPr>
        <w:t xml:space="preserve"> </w:t>
      </w:r>
      <w:r w:rsidR="00B84EC2">
        <w:rPr>
          <w:rFonts w:eastAsiaTheme="minorHAnsi"/>
          <w:lang w:val="en-US"/>
        </w:rPr>
        <w:t xml:space="preserve">Such PDU </w:t>
      </w:r>
      <w:ins w:id="754" w:author="Serhan Gül" w:date="2024-01-19T17:32:00Z">
        <w:r w:rsidR="00EE0896">
          <w:rPr>
            <w:rFonts w:eastAsiaTheme="minorHAnsi"/>
            <w:lang w:val="en-US"/>
          </w:rPr>
          <w:t>S</w:t>
        </w:r>
      </w:ins>
      <w:del w:id="755" w:author="Serhan Gül" w:date="2024-01-19T17:32: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4-5 (inclusive)</w:t>
      </w:r>
      <w:r w:rsidR="00B84EC2" w:rsidRPr="00BE54B8">
        <w:rPr>
          <w:rFonts w:eastAsiaTheme="minorHAnsi"/>
          <w:lang w:val="en-US"/>
        </w:rPr>
        <w:t>.</w:t>
      </w:r>
    </w:p>
    <w:p w14:paraId="13F70087" w14:textId="15D336BD" w:rsidR="00B84EC2" w:rsidRDefault="00B84EC2" w:rsidP="00B84EC2">
      <w:pPr>
        <w:pStyle w:val="NO"/>
        <w:rPr>
          <w:rFonts w:eastAsiaTheme="minorHAnsi"/>
          <w:lang w:val="en-US"/>
        </w:rPr>
      </w:pPr>
      <w:r>
        <w:rPr>
          <w:rFonts w:eastAsiaTheme="minorHAnsi"/>
          <w:lang w:val="en-US"/>
        </w:rPr>
        <w:t>NOTE 1:</w:t>
      </w:r>
      <w:r>
        <w:rPr>
          <w:rFonts w:eastAsiaTheme="minorHAnsi"/>
          <w:lang w:val="en-US"/>
        </w:rPr>
        <w:tab/>
      </w:r>
      <w:r w:rsidRPr="0011716A">
        <w:rPr>
          <w:rFonts w:eastAsiaTheme="minorHAnsi"/>
          <w:lang w:val="en-US"/>
        </w:rPr>
        <w:t>Values in this and lower range shall be used for</w:t>
      </w:r>
      <w:r>
        <w:rPr>
          <w:rFonts w:eastAsiaTheme="minorHAnsi"/>
          <w:lang w:val="en-US"/>
        </w:rPr>
        <w:t xml:space="preserve"> assigning PSI values to PDU </w:t>
      </w:r>
      <w:ins w:id="756" w:author="Serhan Gül" w:date="2024-01-19T17:34:00Z">
        <w:r w:rsidR="00EE0896">
          <w:rPr>
            <w:rFonts w:eastAsiaTheme="minorHAnsi"/>
            <w:lang w:val="en-US"/>
          </w:rPr>
          <w:t>S</w:t>
        </w:r>
      </w:ins>
      <w:del w:id="757" w:author="Serhan Gül" w:date="2024-01-19T17:34:00Z">
        <w:r>
          <w:rPr>
            <w:rFonts w:eastAsiaTheme="minorHAnsi"/>
            <w:lang w:val="en-US"/>
          </w:rPr>
          <w:delText>s</w:delText>
        </w:r>
      </w:del>
      <w:r>
        <w:rPr>
          <w:rFonts w:eastAsiaTheme="minorHAnsi"/>
          <w:lang w:val="en-US"/>
        </w:rPr>
        <w:t>ets in</w:t>
      </w:r>
      <w:r w:rsidRPr="0011716A">
        <w:rPr>
          <w:rFonts w:eastAsiaTheme="minorHAnsi"/>
          <w:lang w:val="en-US"/>
        </w:rPr>
        <w:t xml:space="preserve"> multiplexed </w:t>
      </w:r>
      <w:r>
        <w:rPr>
          <w:rFonts w:eastAsiaTheme="minorHAnsi"/>
          <w:lang w:val="en-US"/>
        </w:rPr>
        <w:t>streams or if dependencies exist across non-multiplexed bit</w:t>
      </w:r>
      <w:r w:rsidR="00200736">
        <w:rPr>
          <w:rFonts w:eastAsiaTheme="minorHAnsi"/>
          <w:lang w:val="en-US"/>
        </w:rPr>
        <w:t>st</w:t>
      </w:r>
      <w:r>
        <w:rPr>
          <w:rFonts w:eastAsiaTheme="minorHAnsi"/>
          <w:lang w:val="en-US"/>
        </w:rPr>
        <w:t>reams</w:t>
      </w:r>
      <w:r w:rsidRPr="0011716A">
        <w:rPr>
          <w:rFonts w:eastAsiaTheme="minorHAnsi"/>
          <w:lang w:val="en-US"/>
        </w:rPr>
        <w:t xml:space="preserve">. </w:t>
      </w:r>
      <w:r>
        <w:rPr>
          <w:rFonts w:eastAsiaTheme="minorHAnsi"/>
          <w:lang w:val="en-US"/>
        </w:rPr>
        <w:t xml:space="preserve">Use cases for those cases are FFS. </w:t>
      </w:r>
      <w:del w:id="758" w:author="Serhan Gül" w:date="2024-01-19T17:34:00Z">
        <w:r w:rsidRPr="0011716A" w:rsidDel="00EE0896">
          <w:rPr>
            <w:rFonts w:eastAsiaTheme="minorHAnsi"/>
            <w:lang w:val="en-US"/>
          </w:rPr>
          <w:delText xml:space="preserve">For </w:delText>
        </w:r>
      </w:del>
      <w:ins w:id="759" w:author="Serhan Gül" w:date="2024-01-19T17:34:00Z">
        <w:r w:rsidR="00EE0896">
          <w:rPr>
            <w:rFonts w:eastAsiaTheme="minorHAnsi"/>
            <w:lang w:val="en-US"/>
          </w:rPr>
          <w:t>In case only a</w:t>
        </w:r>
        <w:r w:rsidRPr="0011716A">
          <w:rPr>
            <w:rFonts w:eastAsiaTheme="minorHAnsi"/>
            <w:lang w:val="en-US"/>
          </w:rPr>
          <w:t xml:space="preserve"> </w:t>
        </w:r>
      </w:ins>
      <w:r w:rsidRPr="0011716A">
        <w:rPr>
          <w:rFonts w:eastAsiaTheme="minorHAnsi"/>
          <w:lang w:val="en-US"/>
        </w:rPr>
        <w:t>single</w:t>
      </w:r>
      <w:ins w:id="760" w:author="Serhan Gül" w:date="2024-01-19T17:34:00Z">
        <w:r w:rsidRPr="0011716A">
          <w:rPr>
            <w:rFonts w:eastAsiaTheme="minorHAnsi"/>
            <w:lang w:val="en-US"/>
          </w:rPr>
          <w:t xml:space="preserve"> </w:t>
        </w:r>
        <w:r w:rsidR="00EE0896">
          <w:rPr>
            <w:rFonts w:eastAsiaTheme="minorHAnsi"/>
            <w:lang w:val="en-US"/>
          </w:rPr>
          <w:t>RTP</w:t>
        </w:r>
      </w:ins>
      <w:r w:rsidRPr="0011716A">
        <w:rPr>
          <w:rFonts w:eastAsiaTheme="minorHAnsi"/>
          <w:lang w:val="en-US"/>
        </w:rPr>
        <w:t xml:space="preserve"> stream</w:t>
      </w:r>
      <w:ins w:id="761" w:author="Serhan Gül" w:date="2024-01-19T17:34:00Z">
        <w:r w:rsidR="00EE0896">
          <w:rPr>
            <w:rFonts w:eastAsiaTheme="minorHAnsi"/>
            <w:lang w:val="en-US"/>
          </w:rPr>
          <w:t xml:space="preserve"> is present</w:t>
        </w:r>
      </w:ins>
      <w:del w:id="762" w:author="Serhan Gül" w:date="2024-01-19T17:34:00Z">
        <w:r w:rsidRPr="0011716A" w:rsidDel="00EE0896">
          <w:rPr>
            <w:rFonts w:eastAsiaTheme="minorHAnsi"/>
            <w:lang w:val="en-US"/>
          </w:rPr>
          <w:delText>s</w:delText>
        </w:r>
      </w:del>
      <w:r>
        <w:rPr>
          <w:rFonts w:eastAsiaTheme="minorHAnsi"/>
          <w:lang w:val="en-US"/>
        </w:rPr>
        <w:t>, the ranges provided by the previous bullet points shall be used.</w:t>
      </w:r>
    </w:p>
    <w:p w14:paraId="06C1BF01" w14:textId="72874573" w:rsidR="00B84EC2" w:rsidRPr="00696C9E" w:rsidRDefault="00B84EC2" w:rsidP="00BA718D">
      <w:pPr>
        <w:pStyle w:val="NO"/>
        <w:rPr>
          <w:rFonts w:eastAsiaTheme="minorHAnsi"/>
          <w:lang w:val="en-US"/>
        </w:rPr>
      </w:pPr>
      <w:r>
        <w:rPr>
          <w:rFonts w:eastAsiaTheme="minorHAnsi"/>
          <w:lang w:val="en-US"/>
        </w:rPr>
        <w:t>NOTE 2:</w:t>
      </w:r>
      <w:r>
        <w:rPr>
          <w:rFonts w:eastAsiaTheme="minorHAnsi"/>
          <w:lang w:val="en-US"/>
        </w:rPr>
        <w:tab/>
        <w:t>Considerations for multiplexed audio streams are FFS.</w:t>
      </w:r>
    </w:p>
    <w:p w14:paraId="5720188F" w14:textId="6CF1B9B2" w:rsidR="00B34A25" w:rsidRDefault="00264152" w:rsidP="0040635A">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63" w:author="Serhan Gül" w:date="2024-01-19T17:35:00Z">
        <w:r w:rsidR="00EE0896">
          <w:rPr>
            <w:rFonts w:eastAsiaTheme="minorHAnsi"/>
            <w:lang w:val="en-US"/>
          </w:rPr>
          <w:t>S</w:t>
        </w:r>
      </w:ins>
      <w:del w:id="764" w:author="Serhan Gül" w:date="2024-01-19T17:34:00Z">
        <w:r w:rsidR="00B34A25" w:rsidRPr="00696C9E">
          <w:rPr>
            <w:rFonts w:eastAsiaTheme="minorHAnsi"/>
            <w:lang w:val="en-US"/>
          </w:rPr>
          <w:delText>s</w:delText>
        </w:r>
      </w:del>
      <w:r w:rsidR="00B34A25" w:rsidRPr="00696C9E">
        <w:rPr>
          <w:rFonts w:eastAsiaTheme="minorHAnsi"/>
          <w:lang w:val="en-US"/>
        </w:rPr>
        <w:t xml:space="preserve">et is necessary for the processing of all PDU </w:t>
      </w:r>
      <w:ins w:id="765" w:author="Serhan Gül" w:date="2024-01-19T17:35:00Z">
        <w:r w:rsidR="00EE0896">
          <w:rPr>
            <w:rFonts w:eastAsiaTheme="minorHAnsi"/>
            <w:lang w:val="en-US"/>
          </w:rPr>
          <w:t>S</w:t>
        </w:r>
      </w:ins>
      <w:del w:id="766" w:author="Serhan Gül" w:date="2024-01-19T17:35:00Z">
        <w:r w:rsidR="00B34A25" w:rsidRPr="00696C9E">
          <w:rPr>
            <w:rFonts w:eastAsiaTheme="minorHAnsi"/>
            <w:lang w:val="en-US"/>
          </w:rPr>
          <w:delText>s</w:delText>
        </w:r>
      </w:del>
      <w:r w:rsidR="00B34A25" w:rsidRPr="00696C9E">
        <w:rPr>
          <w:rFonts w:eastAsiaTheme="minorHAnsi"/>
          <w:lang w:val="en-US"/>
        </w:rPr>
        <w:t xml:space="preserve">ets of the stream to which it belongs and also of some other streams to which it does not belong. </w:t>
      </w:r>
      <w:r w:rsidR="00B84EC2">
        <w:rPr>
          <w:rFonts w:eastAsiaTheme="minorHAnsi"/>
          <w:lang w:val="en-US"/>
        </w:rPr>
        <w:t xml:space="preserve">Such PDU </w:t>
      </w:r>
      <w:ins w:id="767" w:author="Serhan Gül" w:date="2024-01-19T17:35:00Z">
        <w:r w:rsidR="00EE0896">
          <w:rPr>
            <w:rFonts w:eastAsiaTheme="minorHAnsi"/>
            <w:lang w:val="en-US"/>
          </w:rPr>
          <w:t>S</w:t>
        </w:r>
      </w:ins>
      <w:del w:id="768" w:author="Serhan Gül" w:date="2024-01-19T17:35: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2-3 (inclusive)</w:t>
      </w:r>
      <w:r w:rsidR="00B84EC2" w:rsidRPr="00BE54B8">
        <w:rPr>
          <w:rFonts w:eastAsiaTheme="minorHAnsi"/>
          <w:lang w:val="en-US"/>
        </w:rPr>
        <w:t>.</w:t>
      </w:r>
    </w:p>
    <w:p w14:paraId="4A7CBC92" w14:textId="345C46B0" w:rsidR="000B4189" w:rsidRPr="00696C9E" w:rsidRDefault="00264152" w:rsidP="00264152">
      <w:pPr>
        <w:pStyle w:val="B1"/>
        <w:rPr>
          <w:rFonts w:eastAsiaTheme="minorHAnsi"/>
          <w:lang w:val="en-US"/>
        </w:rPr>
      </w:pPr>
      <w:r>
        <w:rPr>
          <w:rFonts w:eastAsiaTheme="minorHAnsi"/>
          <w:lang w:val="en-US"/>
        </w:rPr>
        <w:t>-</w:t>
      </w:r>
      <w:r>
        <w:rPr>
          <w:rFonts w:eastAsiaTheme="minorHAnsi"/>
          <w:lang w:val="en-US"/>
        </w:rPr>
        <w:tab/>
      </w:r>
      <w:r w:rsidR="000B4189" w:rsidRPr="00696C9E">
        <w:rPr>
          <w:rFonts w:eastAsiaTheme="minorHAnsi"/>
          <w:lang w:val="en-US"/>
        </w:rPr>
        <w:t xml:space="preserve">The PDU </w:t>
      </w:r>
      <w:ins w:id="769" w:author="Serhan Gül" w:date="2024-01-19T17:35:00Z">
        <w:r w:rsidR="00EE0896">
          <w:rPr>
            <w:rFonts w:eastAsiaTheme="minorHAnsi"/>
            <w:lang w:val="en-US"/>
          </w:rPr>
          <w:t>S</w:t>
        </w:r>
      </w:ins>
      <w:del w:id="770" w:author="Serhan Gül" w:date="2024-01-19T17:35:00Z">
        <w:r w:rsidR="000B4189" w:rsidRPr="00696C9E">
          <w:rPr>
            <w:rFonts w:eastAsiaTheme="minorHAnsi"/>
            <w:lang w:val="en-US"/>
          </w:rPr>
          <w:delText>s</w:delText>
        </w:r>
      </w:del>
      <w:r w:rsidR="000B4189" w:rsidRPr="00696C9E">
        <w:rPr>
          <w:rFonts w:eastAsiaTheme="minorHAnsi"/>
          <w:lang w:val="en-US"/>
        </w:rPr>
        <w:t xml:space="preserve">et is necessary for the processing of all PDU </w:t>
      </w:r>
      <w:ins w:id="771" w:author="Serhan Gül" w:date="2024-01-19T17:35:00Z">
        <w:r w:rsidR="00EE0896">
          <w:rPr>
            <w:rFonts w:eastAsiaTheme="minorHAnsi"/>
            <w:lang w:val="en-US"/>
          </w:rPr>
          <w:t>S</w:t>
        </w:r>
      </w:ins>
      <w:del w:id="772" w:author="Serhan Gül" w:date="2024-01-19T17:35:00Z">
        <w:r w:rsidR="000B4189" w:rsidRPr="00696C9E">
          <w:rPr>
            <w:rFonts w:eastAsiaTheme="minorHAnsi"/>
            <w:lang w:val="en-US"/>
          </w:rPr>
          <w:delText>s</w:delText>
        </w:r>
      </w:del>
      <w:r w:rsidR="000B4189" w:rsidRPr="00696C9E">
        <w:rPr>
          <w:rFonts w:eastAsiaTheme="minorHAnsi"/>
          <w:lang w:val="en-US"/>
        </w:rPr>
        <w:t>ets of all streams</w:t>
      </w:r>
      <w:r w:rsidR="000B4189">
        <w:rPr>
          <w:rFonts w:eastAsiaTheme="minorHAnsi"/>
          <w:lang w:val="en-US"/>
        </w:rPr>
        <w:t>.</w:t>
      </w:r>
      <w:r w:rsidR="00B84EC2" w:rsidRPr="00B84EC2">
        <w:rPr>
          <w:rFonts w:eastAsiaTheme="minorHAnsi"/>
          <w:lang w:val="en-US"/>
        </w:rPr>
        <w:t xml:space="preserve"> </w:t>
      </w:r>
      <w:r w:rsidR="00B84EC2">
        <w:rPr>
          <w:rFonts w:eastAsiaTheme="minorHAnsi"/>
          <w:lang w:val="en-US"/>
        </w:rPr>
        <w:t xml:space="preserve">Such PDU </w:t>
      </w:r>
      <w:ins w:id="773" w:author="Serhan Gül" w:date="2024-01-19T17:35:00Z">
        <w:r w:rsidR="00EE0896">
          <w:rPr>
            <w:rFonts w:eastAsiaTheme="minorHAnsi"/>
            <w:lang w:val="en-US"/>
          </w:rPr>
          <w:t>S</w:t>
        </w:r>
      </w:ins>
      <w:del w:id="774" w:author="Serhan Gül" w:date="2024-01-19T17:35:00Z">
        <w:r w:rsidR="00B84EC2">
          <w:rPr>
            <w:rFonts w:eastAsiaTheme="minorHAnsi"/>
            <w:lang w:val="en-US"/>
          </w:rPr>
          <w:delText>s</w:delText>
        </w:r>
      </w:del>
      <w:r w:rsidR="00B84EC2">
        <w:rPr>
          <w:rFonts w:eastAsiaTheme="minorHAnsi"/>
          <w:lang w:val="en-US"/>
        </w:rPr>
        <w:t>ets should be assigned the lowest PSI</w:t>
      </w:r>
      <w:r w:rsidR="00B84EC2" w:rsidRPr="00BE54B8">
        <w:rPr>
          <w:rFonts w:eastAsiaTheme="minorHAnsi"/>
          <w:lang w:val="en-US"/>
        </w:rPr>
        <w:t xml:space="preserve"> value</w:t>
      </w:r>
      <w:r w:rsidR="00B84EC2">
        <w:rPr>
          <w:rFonts w:eastAsiaTheme="minorHAnsi"/>
          <w:lang w:val="en-US"/>
        </w:rPr>
        <w:t xml:space="preserve"> 1.</w:t>
      </w:r>
    </w:p>
    <w:p w14:paraId="122196E2" w14:textId="77777777" w:rsidR="00B34A25" w:rsidRDefault="00B34A25" w:rsidP="00B34A25">
      <w:pPr>
        <w:spacing w:before="180"/>
      </w:pPr>
      <w:r>
        <w:t>[</w:t>
      </w:r>
      <w:r w:rsidRPr="00414E04">
        <w:rPr>
          <w:highlight w:val="yellow"/>
        </w:rPr>
        <w:t>Editor’s Note1</w:t>
      </w:r>
      <w:r>
        <w:t xml:space="preserve">] Alignment between all the clauses in Guidelines section is required. </w:t>
      </w:r>
    </w:p>
    <w:p w14:paraId="3CC09CBB" w14:textId="104C1197" w:rsidR="00037847" w:rsidRDefault="002B6D04" w:rsidP="000C7DF3">
      <w:pPr>
        <w:pStyle w:val="Heading5"/>
      </w:pPr>
      <w:bookmarkStart w:id="775" w:name="_Toc156481997"/>
      <w:r>
        <w:t>4.</w:t>
      </w:r>
      <w:ins w:id="776" w:author="Rufael Mekuria" w:date="2024-01-30T15:06:00Z">
        <w:r w:rsidR="00726C9E">
          <w:t>2</w:t>
        </w:r>
      </w:ins>
      <w:del w:id="777" w:author="Rufael Mekuria" w:date="2024-01-30T15:06:00Z">
        <w:r w:rsidDel="00726C9E">
          <w:delText>4</w:delText>
        </w:r>
      </w:del>
      <w:r>
        <w:t>.2.6</w:t>
      </w:r>
      <w:r w:rsidR="00037847">
        <w:t>.3</w:t>
      </w:r>
      <w:r w:rsidR="00037847">
        <w:tab/>
        <w:t>PDU Set Size Field</w:t>
      </w:r>
      <w:bookmarkEnd w:id="775"/>
    </w:p>
    <w:p w14:paraId="07B53949" w14:textId="77777777" w:rsidR="00B728AA" w:rsidRDefault="00B728AA" w:rsidP="00B728AA">
      <w:pPr>
        <w:pStyle w:val="NO"/>
        <w:ind w:left="0" w:firstLine="0"/>
        <w:rPr>
          <w:lang w:val="en-US"/>
        </w:rPr>
      </w:pPr>
      <w:r>
        <w:rPr>
          <w:lang w:val="en-US"/>
        </w:rPr>
        <w:t>The PDU Set Size field may be present in the RTP HE for PDU Set marking if appropriately enabled for an RTP sender as per Clause 4.4.2.5. In case the PDU Set Size is enabled the application shall express the PDU Set Size in bytes as per the PSSize semantics defined in Clause 4.4.2.4.</w:t>
      </w:r>
    </w:p>
    <w:p w14:paraId="4E635300" w14:textId="77777777" w:rsidR="00B728AA" w:rsidRDefault="00B728AA" w:rsidP="00B728AA">
      <w:pPr>
        <w:pStyle w:val="NO"/>
        <w:ind w:left="0" w:firstLine="0"/>
        <w:rPr>
          <w:lang w:val="en-US"/>
        </w:rPr>
      </w:pPr>
      <w:r>
        <w:rPr>
          <w:lang w:val="en-US"/>
        </w:rPr>
        <w:t xml:space="preserve">The PDU Set Size value of a PDU Set should be determined by the RTP sender based on the RTP payload corresponding to the PDU Set, transmission path MTU Size, or alternatively, maximum RTP SDU size, and network IP transport configuration. </w:t>
      </w:r>
    </w:p>
    <w:p w14:paraId="53740AA7" w14:textId="77777777" w:rsidR="00B728AA" w:rsidRDefault="00B728AA" w:rsidP="00B728AA">
      <w:pPr>
        <w:pStyle w:val="NO"/>
        <w:ind w:left="0" w:firstLine="0"/>
        <w:rPr>
          <w:lang w:val="en-US"/>
        </w:rPr>
      </w:pPr>
      <w:r>
        <w:rPr>
          <w:lang w:val="en-US"/>
        </w:rPr>
        <w:t>The RTP sender should follow the corresponding steps in determining the PDU Set Size.</w:t>
      </w:r>
    </w:p>
    <w:p w14:paraId="2C7AA40A" w14:textId="5E56AD3A" w:rsidR="003B72E2" w:rsidRDefault="003B72E2" w:rsidP="003B72E2">
      <w:pPr>
        <w:pStyle w:val="B1"/>
        <w:rPr>
          <w:lang w:val="en-US"/>
        </w:rPr>
      </w:pPr>
      <w:r>
        <w:rPr>
          <w:lang w:val="en-US"/>
        </w:rPr>
        <w:t>1.</w:t>
      </w:r>
      <w:r>
        <w:rPr>
          <w:lang w:val="en-US"/>
        </w:rPr>
        <w:tab/>
        <w:t xml:space="preserve">The RTP sender should receive from a media encoder (e.g., a H.264 encoder, a H.265 encoder) payload </w:t>
      </w:r>
      <w:r w:rsidR="008A476F">
        <w:rPr>
          <w:lang w:val="en-US"/>
        </w:rPr>
        <w:t xml:space="preserve">data </w:t>
      </w:r>
      <w:r>
        <w:rPr>
          <w:lang w:val="en-US"/>
        </w:rPr>
        <w:t xml:space="preserve">corresponding to a PDU Set. </w:t>
      </w:r>
      <w:r w:rsidR="00F3468D" w:rsidRPr="00F3468D">
        <w:rPr>
          <w:lang w:val="en-US"/>
        </w:rPr>
        <w:t>It is recommended that all Non-VCL NAL units (e.g. SPS NAL unit) are handled together with the associated VCL NAL units within the same PDU Set.</w:t>
      </w:r>
      <w:r w:rsidR="00F3468D">
        <w:rPr>
          <w:lang w:val="en-US"/>
        </w:rPr>
        <w:t xml:space="preserve"> </w:t>
      </w:r>
      <w:r>
        <w:rPr>
          <w:lang w:val="en-US"/>
        </w:rPr>
        <w:t xml:space="preserve">The size of the received payload </w:t>
      </w:r>
      <w:r w:rsidR="00265646">
        <w:rPr>
          <w:lang w:val="en-US"/>
        </w:rPr>
        <w:t xml:space="preserve">data </w:t>
      </w:r>
      <w:r>
        <w:rPr>
          <w:lang w:val="en-US"/>
        </w:rPr>
        <w:t>(</w:t>
      </w:r>
      <w:r w:rsidRPr="009E518F">
        <w:rPr>
          <w:i/>
          <w:iCs/>
          <w:lang w:val="en-US"/>
        </w:rPr>
        <w:t>R</w:t>
      </w:r>
      <w:r>
        <w:rPr>
          <w:lang w:val="en-US"/>
        </w:rPr>
        <w:t>) should be determined in bytes.</w:t>
      </w:r>
    </w:p>
    <w:p w14:paraId="4C32A350" w14:textId="4AB0CD70" w:rsidR="003B72E2" w:rsidRDefault="003B72E2" w:rsidP="00BA718D">
      <w:pPr>
        <w:pStyle w:val="B1"/>
        <w:rPr>
          <w:lang w:val="en-US"/>
        </w:rPr>
      </w:pPr>
      <w:r>
        <w:rPr>
          <w:lang w:val="en-US"/>
        </w:rPr>
        <w:t>2.</w:t>
      </w:r>
      <w:r>
        <w:rPr>
          <w:lang w:val="en-US"/>
        </w:rPr>
        <w:tab/>
        <w:t>The RTP sender should perform next RTP fragmentation and packetization of the payload</w:t>
      </w:r>
      <w:r w:rsidR="00E61D67" w:rsidRPr="00E61D67">
        <w:rPr>
          <w:lang w:val="en-US"/>
        </w:rPr>
        <w:t xml:space="preserve"> </w:t>
      </w:r>
      <w:r w:rsidR="00E61D67">
        <w:rPr>
          <w:lang w:val="en-US"/>
        </w:rPr>
        <w:t>data (</w:t>
      </w:r>
      <w:r w:rsidR="00E61D67" w:rsidRPr="009E518F">
        <w:rPr>
          <w:i/>
          <w:iCs/>
          <w:lang w:val="en-US"/>
        </w:rPr>
        <w:t>R</w:t>
      </w:r>
      <w:r w:rsidR="00E61D67">
        <w:rPr>
          <w:lang w:val="en-US"/>
        </w:rPr>
        <w:t>)</w:t>
      </w:r>
      <w:r>
        <w:rPr>
          <w:lang w:val="en-US"/>
        </w:rPr>
        <w:t>. The maximum size of an RTP packet SDU (</w:t>
      </w:r>
      <w:r w:rsidRPr="00BF5537">
        <w:rPr>
          <w:i/>
          <w:iCs/>
          <w:lang w:val="en-US"/>
        </w:rPr>
        <w:t>S</w:t>
      </w:r>
      <w:r>
        <w:rPr>
          <w:lang w:val="en-US"/>
        </w:rPr>
        <w:t xml:space="preserve">) should be determined given a transmission path MTU size, or </w:t>
      </w:r>
      <w:r>
        <w:rPr>
          <w:lang w:val="en-US"/>
        </w:rPr>
        <w:lastRenderedPageBreak/>
        <w:t>alternatively, a preconfigured maximum RTP SDU payload size less than the path MTU size. The RTP sender should determine the number of RTP packets (</w:t>
      </w:r>
      <w:r w:rsidRPr="009E518F">
        <w:rPr>
          <w:i/>
          <w:iCs/>
          <w:lang w:val="en-US"/>
        </w:rPr>
        <w:t>P</w:t>
      </w:r>
      <w:r>
        <w:rPr>
          <w:lang w:val="en-US"/>
        </w:rPr>
        <w:t xml:space="preserve">) post-fragmentation given </w:t>
      </w:r>
      <w:r w:rsidRPr="004D051E">
        <w:rPr>
          <w:i/>
          <w:iCs/>
          <w:lang w:val="en-US"/>
        </w:rPr>
        <w:t>S</w:t>
      </w:r>
      <w:r>
        <w:rPr>
          <w:lang w:val="en-US"/>
        </w:rPr>
        <w:t xml:space="preserve"> and a packetization configuration of the RTP payloader. The RTP payloader should implement the payload formatting according to the corresponding payload type of the PDU Set (e.g., RFC 6184 [</w:t>
      </w:r>
      <w:r w:rsidR="0032544F">
        <w:rPr>
          <w:lang w:val="en-US"/>
        </w:rPr>
        <w:t>5</w:t>
      </w:r>
      <w:r>
        <w:rPr>
          <w:lang w:val="en-US"/>
        </w:rPr>
        <w:t xml:space="preserve">] for </w:t>
      </w:r>
      <w:del w:id="778" w:author="Rufael Mekuria" w:date="2024-01-22T17:03:00Z">
        <w:r w:rsidDel="005E6135">
          <w:rPr>
            <w:lang w:val="en-US"/>
          </w:rPr>
          <w:delText>H.264</w:delText>
        </w:r>
      </w:del>
      <w:ins w:id="779" w:author="Rufael Mekuria" w:date="2024-01-22T17:03:00Z">
        <w:r w:rsidR="005E6135">
          <w:rPr>
            <w:lang w:val="en-US"/>
          </w:rPr>
          <w:t>AVC</w:t>
        </w:r>
      </w:ins>
      <w:r>
        <w:rPr>
          <w:lang w:val="en-US"/>
        </w:rPr>
        <w:t>, RFC 7798 [</w:t>
      </w:r>
      <w:r w:rsidR="0032544F">
        <w:rPr>
          <w:lang w:val="en-US"/>
        </w:rPr>
        <w:t>6</w:t>
      </w:r>
      <w:r>
        <w:rPr>
          <w:lang w:val="en-US"/>
        </w:rPr>
        <w:t xml:space="preserve">] for </w:t>
      </w:r>
      <w:ins w:id="780" w:author="Rufael Mekuria" w:date="2024-01-22T17:03:00Z">
        <w:r w:rsidR="005E6135">
          <w:rPr>
            <w:lang w:val="en-US"/>
          </w:rPr>
          <w:t>HEVC</w:t>
        </w:r>
      </w:ins>
      <w:del w:id="781" w:author="Rufael Mekuria" w:date="2024-01-22T17:03:00Z">
        <w:r w:rsidDel="005E6135">
          <w:rPr>
            <w:lang w:val="en-US"/>
          </w:rPr>
          <w:delText>H.265</w:delText>
        </w:r>
      </w:del>
      <w:r>
        <w:rPr>
          <w:lang w:val="en-US"/>
        </w:rPr>
        <w:t xml:space="preserve">) and the packetization configuration to yield the </w:t>
      </w:r>
      <w:r w:rsidRPr="00345E3F">
        <w:rPr>
          <w:i/>
          <w:iCs/>
          <w:lang w:val="en-US"/>
        </w:rPr>
        <w:t>P</w:t>
      </w:r>
      <w:r>
        <w:rPr>
          <w:lang w:val="en-US"/>
        </w:rPr>
        <w:t xml:space="preserve"> RTP packets</w:t>
      </w:r>
      <w:r w:rsidR="004742DC">
        <w:rPr>
          <w:lang w:val="en-US"/>
        </w:rPr>
        <w:t>’</w:t>
      </w:r>
      <w:r>
        <w:rPr>
          <w:lang w:val="en-US"/>
        </w:rPr>
        <w:t xml:space="preserve"> SDUs.  </w:t>
      </w:r>
      <w:r w:rsidRPr="00345E3F">
        <w:rPr>
          <w:i/>
          <w:iCs/>
          <w:lang w:val="en-US"/>
        </w:rPr>
        <w:t>P</w:t>
      </w:r>
      <w:r>
        <w:rPr>
          <w:lang w:val="en-US"/>
        </w:rPr>
        <w:t xml:space="preserve"> corresponds to the number of PDUs of the PDU Set.</w:t>
      </w:r>
    </w:p>
    <w:p w14:paraId="0D5B425D" w14:textId="2ED46201" w:rsidR="00B728AA" w:rsidRDefault="00B728AA" w:rsidP="00BA718D">
      <w:pPr>
        <w:pStyle w:val="NO"/>
        <w:rPr>
          <w:lang w:val="en-US"/>
        </w:rPr>
      </w:pPr>
      <w:r>
        <w:rPr>
          <w:lang w:val="en-US"/>
        </w:rPr>
        <w:t>NOTE 1:</w:t>
      </w:r>
      <w:r w:rsidR="003B72E2">
        <w:rPr>
          <w:lang w:val="en-US"/>
        </w:rPr>
        <w:tab/>
      </w:r>
      <w:r>
        <w:rPr>
          <w:lang w:val="en-US"/>
        </w:rPr>
        <w:t xml:space="preserve">Some WebRTC implementations </w:t>
      </w:r>
      <w:r w:rsidR="00B0040E">
        <w:rPr>
          <w:lang w:val="en-US"/>
        </w:rPr>
        <w:t>[7</w:t>
      </w:r>
      <w:r>
        <w:rPr>
          <w:lang w:val="en-US"/>
        </w:rPr>
        <w:t xml:space="preserve">] in commercial user agents configure a maximum RTP SDU size of 1200 bytes compliant also with the recommendations of RFC 8200 and further corresponding to an MTU Size of 1280 bytes. Other valid configurations exploiting larger MTU Size based on path MTU discovery protocols, RFC 1191, </w:t>
      </w:r>
      <w:r w:rsidR="004742DC">
        <w:rPr>
          <w:lang w:val="en-US"/>
        </w:rPr>
        <w:t xml:space="preserve">or </w:t>
      </w:r>
      <w:r>
        <w:rPr>
          <w:lang w:val="en-US"/>
        </w:rPr>
        <w:t>RFC 8201, may apply up to the RTP stack implementation capabilities.</w:t>
      </w:r>
    </w:p>
    <w:p w14:paraId="010DB491" w14:textId="6E83F0EF" w:rsidR="00B728AA" w:rsidRDefault="00B728AA" w:rsidP="00BA718D">
      <w:pPr>
        <w:pStyle w:val="NO"/>
        <w:rPr>
          <w:lang w:val="en-US"/>
        </w:rPr>
      </w:pPr>
      <w:r>
        <w:rPr>
          <w:lang w:val="en-US"/>
        </w:rPr>
        <w:t>NOTE 2:</w:t>
      </w:r>
      <w:r w:rsidR="003B72E2">
        <w:rPr>
          <w:lang w:val="en-US"/>
        </w:rPr>
        <w:tab/>
      </w:r>
      <w:r>
        <w:rPr>
          <w:lang w:val="en-US"/>
        </w:rPr>
        <w:t>It is generally assumed that the configuration of the RTP payloader ensures RTP packets result</w:t>
      </w:r>
      <w:r w:rsidR="004742DC">
        <w:rPr>
          <w:lang w:val="en-US"/>
        </w:rPr>
        <w:t>ing from</w:t>
      </w:r>
      <w:r>
        <w:rPr>
          <w:lang w:val="en-US"/>
        </w:rPr>
        <w:t xml:space="preserve"> packetization do not violate the MTU Size. In addition, the RTP payloader may be configured by applications to favor low-latency delivery. For example, in some cases of RTP H.264 payload types, the RTP payloader may be configured to operate in packetization-mode 1 (i.e., </w:t>
      </w:r>
      <w:r w:rsidR="004742DC">
        <w:rPr>
          <w:lang w:val="en-US"/>
        </w:rPr>
        <w:t>"</w:t>
      </w:r>
      <w:r>
        <w:rPr>
          <w:lang w:val="en-US"/>
        </w:rPr>
        <w:t>non-interleaved mode</w:t>
      </w:r>
      <w:r w:rsidR="004742DC">
        <w:rPr>
          <w:lang w:val="en-US"/>
        </w:rPr>
        <w:t>"</w:t>
      </w:r>
      <w:r>
        <w:rPr>
          <w:lang w:val="en-US"/>
        </w:rPr>
        <w:t xml:space="preserve"> as per RFC 6184 Clause 6.3) to allow for RTP packets to contain NAL units in decoding order and to map an RTP packet to a single NAL unit packet (as per RFC 6184, Clause 5.6), a STAP-A packet (as per RFC 6184, Clause 5.7.1) or a FU-A packet (as per RFC 6184, Clause 5.8). In other cases, applications may select other RTP payloader configuration up to implementation and application requirements. </w:t>
      </w:r>
    </w:p>
    <w:p w14:paraId="60F83C82" w14:textId="6CA762A4" w:rsidR="003B72E2" w:rsidRDefault="003B72E2" w:rsidP="00BA718D">
      <w:pPr>
        <w:pStyle w:val="B1"/>
        <w:rPr>
          <w:lang w:val="en-US"/>
        </w:rPr>
      </w:pPr>
      <w:r>
        <w:rPr>
          <w:lang w:val="en-US"/>
        </w:rPr>
        <w:t>3.</w:t>
      </w:r>
      <w:r>
        <w:rPr>
          <w:lang w:val="en-US"/>
        </w:rPr>
        <w:tab/>
        <w:t xml:space="preserve">The RTP sender should determine for each one of the </w:t>
      </w:r>
      <w:r w:rsidRPr="00BA718D">
        <w:rPr>
          <w:i/>
          <w:iCs/>
          <w:lang w:val="en-US"/>
        </w:rPr>
        <w:t>P</w:t>
      </w:r>
      <w:r>
        <w:rPr>
          <w:lang w:val="en-US"/>
        </w:rPr>
        <w:t xml:space="preserve"> RTP packets the size of the RTP header overhead including any header extensions overhead (</w:t>
      </w:r>
      <w:r w:rsidRPr="00BA718D">
        <w:rPr>
          <w:i/>
          <w:iCs/>
          <w:lang w:val="en-US"/>
        </w:rPr>
        <w:t>Rh_p</w:t>
      </w:r>
      <w:r>
        <w:rPr>
          <w:lang w:val="en-US"/>
        </w:rPr>
        <w:t>) as configured based on the SDP offer-answer negotiation.</w:t>
      </w:r>
    </w:p>
    <w:p w14:paraId="5227217A" w14:textId="5E6C4F21" w:rsidR="00B728AA" w:rsidRDefault="00B728AA" w:rsidP="00BA718D">
      <w:pPr>
        <w:pStyle w:val="NO"/>
        <w:rPr>
          <w:lang w:val="en-US"/>
        </w:rPr>
      </w:pPr>
      <w:r>
        <w:rPr>
          <w:lang w:val="en-US"/>
        </w:rPr>
        <w:t>NOTE</w:t>
      </w:r>
      <w:r w:rsidR="003B72E2">
        <w:rPr>
          <w:lang w:val="en-US"/>
        </w:rPr>
        <w:t xml:space="preserve"> 3</w:t>
      </w:r>
      <w:r>
        <w:rPr>
          <w:lang w:val="en-US"/>
        </w:rPr>
        <w:t>:</w:t>
      </w:r>
      <w:r w:rsidR="003B72E2">
        <w:rPr>
          <w:lang w:val="en-US"/>
        </w:rPr>
        <w:tab/>
      </w:r>
      <w:r>
        <w:rPr>
          <w:lang w:val="en-US"/>
        </w:rPr>
        <w:t xml:space="preserve">It may be possible for different PDUs in a PDU Set to contain distinct RTP header extensions besides the common RTP HE for PDU Set marking such that </w:t>
      </w:r>
      <w:r>
        <w:rPr>
          <w:i/>
          <w:iCs/>
          <w:lang w:val="en-US"/>
        </w:rPr>
        <w:t xml:space="preserve">Rh_p </w:t>
      </w:r>
      <w:r>
        <w:rPr>
          <w:lang w:val="en-US"/>
        </w:rPr>
        <w:t>may differ among different PDUs of a PDU Set.</w:t>
      </w:r>
    </w:p>
    <w:p w14:paraId="2364C8B8" w14:textId="00795834" w:rsidR="003B72E2" w:rsidRDefault="003B72E2" w:rsidP="00BA718D">
      <w:pPr>
        <w:pStyle w:val="B1"/>
        <w:rPr>
          <w:lang w:val="en-US"/>
        </w:rPr>
      </w:pPr>
      <w:r>
        <w:rPr>
          <w:lang w:val="en-US"/>
        </w:rPr>
        <w:t>4.</w:t>
      </w:r>
      <w:r>
        <w:rPr>
          <w:lang w:val="en-US"/>
        </w:rPr>
        <w:tab/>
        <w:t>The RTP sender should further determine per RTP packet the size of the UDP/IP headers overhead associated with an OS UDP socket sending out the RTP packets. This may be done by the RTP sender using UDP socket options available programmatically over OS network stack API calls or based on SDP</w:t>
      </w:r>
      <w:r w:rsidR="004742DC">
        <w:rPr>
          <w:lang w:val="en-US"/>
        </w:rPr>
        <w:t>-</w:t>
      </w:r>
      <w:r>
        <w:rPr>
          <w:lang w:val="en-US"/>
        </w:rPr>
        <w:t xml:space="preserve">configured IP endpoints and corresponding transmission IP addresses. The RTP sender should determine the type of the underlying IP version used for transport, i.e., IPv4 </w:t>
      </w:r>
      <w:r w:rsidR="004742DC">
        <w:rPr>
          <w:lang w:val="en-US"/>
        </w:rPr>
        <w:t>or</w:t>
      </w:r>
      <w:r>
        <w:rPr>
          <w:lang w:val="en-US"/>
        </w:rPr>
        <w:t xml:space="preserve"> IPv6, and determine accordingly the IP header overhead (</w:t>
      </w:r>
      <w:r w:rsidRPr="009E518F">
        <w:rPr>
          <w:i/>
          <w:iCs/>
          <w:lang w:val="en-US"/>
        </w:rPr>
        <w:t>Ih</w:t>
      </w:r>
      <w:r>
        <w:rPr>
          <w:i/>
          <w:iCs/>
          <w:lang w:val="en-US"/>
        </w:rPr>
        <w:t>_p</w:t>
      </w:r>
      <w:r>
        <w:rPr>
          <w:lang w:val="en-US"/>
        </w:rPr>
        <w:t>) for each encapsulated RTP packet. If IPv4 options are configured for the UDP socket, or alternatively, if IPv6 header extensions are sent over the UDP socket, the RTP sender should consider the additional incurred size these have to the IP header overhead (</w:t>
      </w:r>
      <w:r w:rsidRPr="009E518F">
        <w:rPr>
          <w:i/>
          <w:iCs/>
          <w:lang w:val="en-US"/>
        </w:rPr>
        <w:t>Ih</w:t>
      </w:r>
      <w:r>
        <w:rPr>
          <w:i/>
          <w:iCs/>
          <w:lang w:val="en-US"/>
        </w:rPr>
        <w:t>_p</w:t>
      </w:r>
      <w:r>
        <w:rPr>
          <w:lang w:val="en-US"/>
        </w:rPr>
        <w:t>) of each RTP packet.  The RTP sender should consider a fixed size UDP header overhead (</w:t>
      </w:r>
      <w:r w:rsidRPr="009E518F">
        <w:rPr>
          <w:i/>
          <w:iCs/>
          <w:lang w:val="en-US"/>
        </w:rPr>
        <w:t>Uh</w:t>
      </w:r>
      <w:r>
        <w:rPr>
          <w:lang w:val="en-US"/>
        </w:rPr>
        <w:t>) of 8 bytes for each RTP packet.</w:t>
      </w:r>
    </w:p>
    <w:p w14:paraId="17B65956" w14:textId="142C7E9D" w:rsidR="00B728AA" w:rsidRDefault="00B728AA" w:rsidP="00BA718D">
      <w:pPr>
        <w:pStyle w:val="NO"/>
        <w:rPr>
          <w:lang w:val="en-US"/>
        </w:rPr>
      </w:pPr>
      <w:r>
        <w:rPr>
          <w:lang w:val="en-US"/>
        </w:rPr>
        <w:t xml:space="preserve">NOTE </w:t>
      </w:r>
      <w:r w:rsidR="003B72E2">
        <w:rPr>
          <w:lang w:val="en-US"/>
        </w:rPr>
        <w:t>4</w:t>
      </w:r>
      <w:r>
        <w:rPr>
          <w:lang w:val="en-US"/>
        </w:rPr>
        <w:t>:</w:t>
      </w:r>
      <w:r w:rsidR="003B72E2">
        <w:rPr>
          <w:lang w:val="en-US"/>
        </w:rPr>
        <w:tab/>
      </w:r>
      <w:r>
        <w:rPr>
          <w:lang w:val="en-US"/>
        </w:rPr>
        <w:t>In case no IPv4 header options are used, the RTP sender</w:t>
      </w:r>
      <w:r w:rsidR="004742DC">
        <w:rPr>
          <w:lang w:val="en-US"/>
        </w:rPr>
        <w:t xml:space="preserve"> </w:t>
      </w:r>
      <w:r>
        <w:rPr>
          <w:lang w:val="en-US"/>
        </w:rPr>
        <w:t xml:space="preserve">should consider </w:t>
      </w:r>
      <w:r w:rsidRPr="009E518F">
        <w:rPr>
          <w:i/>
          <w:iCs/>
          <w:lang w:val="en-US"/>
        </w:rPr>
        <w:t>Ih</w:t>
      </w:r>
      <w:r>
        <w:rPr>
          <w:i/>
          <w:iCs/>
          <w:lang w:val="en-US"/>
        </w:rPr>
        <w:t>_p</w:t>
      </w:r>
      <w:r>
        <w:rPr>
          <w:lang w:val="en-US"/>
        </w:rPr>
        <w:t xml:space="preserve"> corresponding to 20 bytes per RTP packet for IPv4. Whereas, in case no IPv6 extension headers are used, the RTP sender should consider </w:t>
      </w:r>
      <w:r w:rsidRPr="009E518F">
        <w:rPr>
          <w:i/>
          <w:iCs/>
          <w:lang w:val="en-US"/>
        </w:rPr>
        <w:t>Ih</w:t>
      </w:r>
      <w:r>
        <w:rPr>
          <w:i/>
          <w:iCs/>
          <w:lang w:val="en-US"/>
        </w:rPr>
        <w:t>_p</w:t>
      </w:r>
      <w:r>
        <w:rPr>
          <w:lang w:val="en-US"/>
        </w:rPr>
        <w:t xml:space="preserve"> corresponding to 40 bytes per RTP packet for IPv6.</w:t>
      </w:r>
    </w:p>
    <w:p w14:paraId="498E057E" w14:textId="15D0239A" w:rsidR="00B728AA" w:rsidRDefault="00B728AA" w:rsidP="00BA718D">
      <w:pPr>
        <w:pStyle w:val="NO"/>
        <w:rPr>
          <w:lang w:val="en-US"/>
        </w:rPr>
      </w:pPr>
      <w:commentRangeStart w:id="782"/>
      <w:commentRangeStart w:id="783"/>
      <w:r w:rsidRPr="00BA718D">
        <w:t>NOTE</w:t>
      </w:r>
      <w:r>
        <w:rPr>
          <w:lang w:val="en-US"/>
        </w:rPr>
        <w:t xml:space="preserve"> </w:t>
      </w:r>
      <w:r w:rsidR="003B72E2">
        <w:rPr>
          <w:lang w:val="en-US"/>
        </w:rPr>
        <w:t>5</w:t>
      </w:r>
      <w:r>
        <w:rPr>
          <w:lang w:val="en-US"/>
        </w:rPr>
        <w:t>:</w:t>
      </w:r>
      <w:r w:rsidR="003B72E2">
        <w:rPr>
          <w:lang w:val="en-US"/>
        </w:rPr>
        <w:tab/>
      </w:r>
      <w:r>
        <w:rPr>
          <w:lang w:val="en-US"/>
        </w:rPr>
        <w:t>For example, in case of Linux-based open-source OSs, any additional IPv4 options up to 40 bytes may be set and accessed programmatically based on socket API calls</w:t>
      </w:r>
      <w:ins w:id="784" w:author="Rufael Mekuria" w:date="2024-01-22T16:48:00Z">
        <w:r w:rsidR="006A61DC">
          <w:rPr>
            <w:lang w:val="en-US"/>
          </w:rPr>
          <w:t>,</w:t>
        </w:r>
      </w:ins>
      <w:r>
        <w:rPr>
          <w:lang w:val="en-US"/>
        </w:rPr>
        <w:t xml:space="preserve"> </w:t>
      </w:r>
      <w:del w:id="785" w:author="Rufael Mekuria" w:date="2024-01-22T16:23:00Z">
        <w:r w:rsidDel="00FA652B">
          <w:rPr>
            <w:lang w:val="en-US"/>
          </w:rPr>
          <w:delText xml:space="preserve">and predefined socket options </w:delText>
        </w:r>
        <w:r w:rsidR="00B0040E" w:rsidDel="00FA652B">
          <w:rPr>
            <w:lang w:val="en-US"/>
          </w:rPr>
          <w:delText>[8</w:delText>
        </w:r>
        <w:r w:rsidDel="00FA652B">
          <w:rPr>
            <w:lang w:val="en-US"/>
          </w:rPr>
          <w:delText>] (e.g., setsockopt/getsockopt, IP_OPTIONS). Similarly, any additional IPv6 header extensions sen</w:delText>
        </w:r>
        <w:r w:rsidR="004742DC" w:rsidDel="00FA652B">
          <w:rPr>
            <w:lang w:val="en-US"/>
          </w:rPr>
          <w:delText>t</w:delText>
        </w:r>
        <w:r w:rsidDel="00FA652B">
          <w:rPr>
            <w:lang w:val="en-US"/>
          </w:rPr>
          <w:delText xml:space="preserve"> out as control messages to a remote may be set and accessed programmatically based on socket API calls </w:delText>
        </w:r>
        <w:r w:rsidR="00B0040E" w:rsidDel="00FA652B">
          <w:rPr>
            <w:lang w:val="en-US"/>
          </w:rPr>
          <w:delText>[9</w:delText>
        </w:r>
        <w:r w:rsidDel="00FA652B">
          <w:rPr>
            <w:lang w:val="en-US"/>
          </w:rPr>
          <w:delText xml:space="preserve">] (e.g., sendmsg, </w:delText>
        </w:r>
        <w:r w:rsidRPr="00CC074D" w:rsidDel="00FA652B">
          <w:rPr>
            <w:lang w:val="en-US"/>
          </w:rPr>
          <w:delText>IPV6_DSTOPTS</w:delText>
        </w:r>
        <w:r w:rsidDel="00FA652B">
          <w:rPr>
            <w:lang w:val="en-US"/>
          </w:rPr>
          <w:delText xml:space="preserve"> etc.). The RTP sender may make use of these APIs or other ones up to </w:delText>
        </w:r>
      </w:del>
      <w:r>
        <w:rPr>
          <w:lang w:val="en-US"/>
        </w:rPr>
        <w:t>the RTP sender implementation</w:t>
      </w:r>
      <w:ins w:id="786" w:author="Rufael Mekuria" w:date="2024-01-22T16:48:00Z">
        <w:r w:rsidR="006A61DC">
          <w:rPr>
            <w:lang w:val="en-US"/>
          </w:rPr>
          <w:t xml:space="preserve"> is expe</w:t>
        </w:r>
      </w:ins>
      <w:ins w:id="787" w:author="Rufael Mekuria" w:date="2024-01-22T16:49:00Z">
        <w:r w:rsidR="006A61DC">
          <w:rPr>
            <w:lang w:val="en-US"/>
          </w:rPr>
          <w:t>cted</w:t>
        </w:r>
      </w:ins>
      <w:r>
        <w:rPr>
          <w:lang w:val="en-US"/>
        </w:rPr>
        <w:t xml:space="preserve"> to determine additional optional overheads to the IP header overhead, </w:t>
      </w:r>
      <w:r w:rsidRPr="00EE5F7C">
        <w:rPr>
          <w:i/>
          <w:iCs/>
          <w:lang w:val="en-US"/>
        </w:rPr>
        <w:t>Ih</w:t>
      </w:r>
      <w:r>
        <w:rPr>
          <w:i/>
          <w:iCs/>
          <w:lang w:val="en-US"/>
        </w:rPr>
        <w:t>_p</w:t>
      </w:r>
      <w:r>
        <w:rPr>
          <w:lang w:val="en-US"/>
        </w:rPr>
        <w:t>.</w:t>
      </w:r>
      <w:commentRangeEnd w:id="782"/>
      <w:r w:rsidR="00635572">
        <w:rPr>
          <w:rStyle w:val="CommentReference"/>
        </w:rPr>
        <w:commentReference w:id="782"/>
      </w:r>
      <w:commentRangeEnd w:id="783"/>
      <w:r w:rsidR="00DB2D2F">
        <w:rPr>
          <w:rStyle w:val="CommentReference"/>
        </w:rPr>
        <w:commentReference w:id="783"/>
      </w:r>
    </w:p>
    <w:p w14:paraId="67CF3580" w14:textId="4851074A" w:rsidR="00675830" w:rsidRDefault="00675830" w:rsidP="00BA718D">
      <w:pPr>
        <w:pStyle w:val="B1"/>
        <w:rPr>
          <w:lang w:val="en-US"/>
        </w:rPr>
      </w:pPr>
      <w:r>
        <w:rPr>
          <w:lang w:val="en-US"/>
        </w:rPr>
        <w:t>5.</w:t>
      </w:r>
      <w:r>
        <w:rPr>
          <w:lang w:val="en-US"/>
        </w:rPr>
        <w:tab/>
        <w:t xml:space="preserve">The RTP sender should determine the PDU Set Size as the sum in bytes of all RTP/UDP/IP headers overhead of each one of the </w:t>
      </w:r>
      <w:r w:rsidRPr="007B7467">
        <w:rPr>
          <w:i/>
          <w:iCs/>
          <w:lang w:val="en-US"/>
        </w:rPr>
        <w:t>P</w:t>
      </w:r>
      <w:r>
        <w:rPr>
          <w:lang w:val="en-US"/>
        </w:rPr>
        <w:t xml:space="preserve"> packets and the received RTP payload corresponding to the PDUs of the PDU Set, e.g., </w:t>
      </w:r>
      <w:r w:rsidRPr="009E518F">
        <w:rPr>
          <w:i/>
          <w:iCs/>
          <w:lang w:val="en-US"/>
        </w:rPr>
        <w:t>PSSize =</w:t>
      </w:r>
      <w:r>
        <w:rPr>
          <w:i/>
          <w:iCs/>
          <w:lang w:val="en-US"/>
        </w:rPr>
        <w:t>R +</w:t>
      </w:r>
      <w:r>
        <w:rPr>
          <w:lang w:val="en-US"/>
        </w:rPr>
        <w:t xml:space="preserve"> </w:t>
      </w:r>
      <m:oMath>
        <m:nary>
          <m:naryPr>
            <m:chr m:val="∑"/>
            <m:limLoc m:val="undOvr"/>
            <m:ctrlPr>
              <w:rPr>
                <w:rFonts w:ascii="Cambria Math" w:hAnsi="Cambria Math"/>
                <w:i/>
                <w:lang w:val="en-US"/>
              </w:rPr>
            </m:ctrlPr>
          </m:naryPr>
          <m:sub>
            <m:r>
              <w:rPr>
                <w:rFonts w:ascii="Cambria Math" w:hAnsi="Cambria Math"/>
                <w:lang w:val="en-US"/>
              </w:rPr>
              <m:t>p=1</m:t>
            </m:r>
          </m:sub>
          <m:sup>
            <m:r>
              <w:rPr>
                <w:rFonts w:ascii="Cambria Math" w:hAnsi="Cambria Math"/>
                <w:lang w:val="en-US"/>
              </w:rPr>
              <m:t>P</m:t>
            </m:r>
          </m:sup>
          <m:e>
            <m:r>
              <w:rPr>
                <w:rFonts w:ascii="Cambria Math" w:hAnsi="Cambria Math"/>
                <w:lang w:val="en-US"/>
              </w:rPr>
              <m:t xml:space="preserve"> </m:t>
            </m:r>
          </m:e>
        </m:nary>
      </m:oMath>
      <w:r>
        <w:rPr>
          <w:lang w:val="en-US"/>
        </w:rPr>
        <w:t>(</w:t>
      </w:r>
      <w:r>
        <w:rPr>
          <w:i/>
          <w:iCs/>
          <w:lang w:val="en-US"/>
        </w:rPr>
        <w:t>Ih_p + Uh_p + Rh_p</w:t>
      </w:r>
      <w:r>
        <w:rPr>
          <w:lang w:val="en-US"/>
        </w:rPr>
        <w:t>). The value should be indicated in the PSSize field of the RTP HE for PDU Set marking for all PDUs of the PDU Set before the corresponding RTP PDUs are sent over the UDP socket.</w:t>
      </w:r>
    </w:p>
    <w:p w14:paraId="022FC2BC" w14:textId="7DCA9F67" w:rsidR="00B728AA" w:rsidRDefault="00B728AA" w:rsidP="00BA718D">
      <w:pPr>
        <w:rPr>
          <w:lang w:val="en-US"/>
        </w:rPr>
      </w:pPr>
      <w:r>
        <w:rPr>
          <w:lang w:val="en-US"/>
        </w:rPr>
        <w:t xml:space="preserve">In case any of the above steps fails to determine for a PDU Set any of the </w:t>
      </w:r>
      <w:commentRangeStart w:id="788"/>
      <w:commentRangeStart w:id="789"/>
      <w:r w:rsidRPr="009E518F">
        <w:rPr>
          <w:i/>
          <w:iCs/>
          <w:lang w:val="en-US"/>
        </w:rPr>
        <w:t>Ih</w:t>
      </w:r>
      <w:r>
        <w:rPr>
          <w:i/>
          <w:iCs/>
          <w:lang w:val="en-US"/>
        </w:rPr>
        <w:t>_p</w:t>
      </w:r>
      <w:r>
        <w:rPr>
          <w:lang w:val="en-US"/>
        </w:rPr>
        <w:t xml:space="preserve">, </w:t>
      </w:r>
      <w:r w:rsidRPr="009E518F">
        <w:rPr>
          <w:i/>
          <w:iCs/>
          <w:lang w:val="en-US"/>
        </w:rPr>
        <w:t>Uh</w:t>
      </w:r>
      <w:r>
        <w:rPr>
          <w:i/>
          <w:iCs/>
          <w:lang w:val="en-US"/>
        </w:rPr>
        <w:t>_p</w:t>
      </w:r>
      <w:r>
        <w:rPr>
          <w:lang w:val="en-US"/>
        </w:rPr>
        <w:t xml:space="preserve">, </w:t>
      </w:r>
      <w:r w:rsidRPr="009E518F">
        <w:rPr>
          <w:i/>
          <w:iCs/>
          <w:lang w:val="en-US"/>
        </w:rPr>
        <w:t>Rh</w:t>
      </w:r>
      <w:r>
        <w:rPr>
          <w:i/>
          <w:iCs/>
          <w:lang w:val="en-US"/>
        </w:rPr>
        <w:t>_p</w:t>
      </w:r>
      <w:r>
        <w:rPr>
          <w:lang w:val="en-US"/>
        </w:rPr>
        <w:t xml:space="preserve">, </w:t>
      </w:r>
      <w:r w:rsidRPr="009E518F">
        <w:rPr>
          <w:i/>
          <w:iCs/>
          <w:lang w:val="en-US"/>
        </w:rPr>
        <w:t>P</w:t>
      </w:r>
      <w:commentRangeEnd w:id="788"/>
      <w:r w:rsidR="00635572">
        <w:rPr>
          <w:rStyle w:val="CommentReference"/>
        </w:rPr>
        <w:commentReference w:id="788"/>
      </w:r>
      <w:commentRangeEnd w:id="789"/>
      <w:r w:rsidR="00766935">
        <w:rPr>
          <w:rStyle w:val="CommentReference"/>
        </w:rPr>
        <w:commentReference w:id="789"/>
      </w:r>
      <w:r>
        <w:rPr>
          <w:lang w:val="en-US"/>
        </w:rPr>
        <w:t>,</w:t>
      </w:r>
      <w:r w:rsidR="000A5EB4">
        <w:rPr>
          <w:lang w:val="en-US"/>
        </w:rPr>
        <w:t xml:space="preserve"> or</w:t>
      </w:r>
      <w:r>
        <w:rPr>
          <w:lang w:val="en-US"/>
        </w:rPr>
        <w:t xml:space="preserve"> </w:t>
      </w:r>
      <w:r w:rsidRPr="009E518F">
        <w:rPr>
          <w:i/>
          <w:iCs/>
          <w:lang w:val="en-US"/>
        </w:rPr>
        <w:t>R</w:t>
      </w:r>
      <w:r>
        <w:rPr>
          <w:lang w:val="en-US"/>
        </w:rPr>
        <w:t>,</w:t>
      </w:r>
      <w:r>
        <w:rPr>
          <w:i/>
          <w:iCs/>
          <w:lang w:val="en-US"/>
        </w:rPr>
        <w:t xml:space="preserve"> </w:t>
      </w:r>
      <w:r>
        <w:rPr>
          <w:lang w:val="en-US"/>
        </w:rPr>
        <w:t>the RTP sender should set the PSSize to 0 for the PDU Set.</w:t>
      </w:r>
    </w:p>
    <w:p w14:paraId="7D4E5BF1" w14:textId="4CAE8113" w:rsidR="00B728AA" w:rsidRPr="00101D94" w:rsidRDefault="00B728AA" w:rsidP="00BA718D">
      <w:pPr>
        <w:pStyle w:val="NO"/>
        <w:rPr>
          <w:lang w:val="en-US"/>
        </w:rPr>
      </w:pPr>
      <w:r>
        <w:rPr>
          <w:lang w:val="en-US"/>
        </w:rPr>
        <w:t>NOTE</w:t>
      </w:r>
      <w:r w:rsidR="00675830">
        <w:rPr>
          <w:lang w:val="en-US"/>
        </w:rPr>
        <w:t xml:space="preserve"> 6</w:t>
      </w:r>
      <w:r>
        <w:rPr>
          <w:lang w:val="en-US"/>
        </w:rPr>
        <w:t>:</w:t>
      </w:r>
      <w:r>
        <w:rPr>
          <w:lang w:val="en-US"/>
        </w:rPr>
        <w:tab/>
        <w:t>The PDU Set Size guidelines above are generally applicable to video and audio media payload types.</w:t>
      </w:r>
    </w:p>
    <w:p w14:paraId="15B06E3F" w14:textId="514B79B0" w:rsidR="004925D5" w:rsidRDefault="004925D5" w:rsidP="00AC2E2C">
      <w:pPr>
        <w:pStyle w:val="Heading4"/>
      </w:pPr>
      <w:bookmarkStart w:id="790" w:name="_Toc156481998"/>
      <w:r>
        <w:t>4.</w:t>
      </w:r>
      <w:ins w:id="791" w:author="Rufael Mekuria" w:date="2024-01-30T15:06:00Z">
        <w:r w:rsidR="00726C9E">
          <w:t>2</w:t>
        </w:r>
      </w:ins>
      <w:del w:id="792" w:author="Rufael Mekuria" w:date="2024-01-30T15:06:00Z">
        <w:r w:rsidDel="00726C9E">
          <w:delText>4</w:delText>
        </w:r>
      </w:del>
      <w:r>
        <w:t>.2.</w:t>
      </w:r>
      <w:r w:rsidR="00AC2E2C">
        <w:t>7</w:t>
      </w:r>
      <w:r>
        <w:tab/>
      </w:r>
      <w:r w:rsidR="00E45F67">
        <w:t xml:space="preserve">Guidelines for </w:t>
      </w:r>
      <w:commentRangeStart w:id="793"/>
      <w:r w:rsidR="00E45F67">
        <w:t>AS</w:t>
      </w:r>
      <w:bookmarkEnd w:id="790"/>
      <w:commentRangeEnd w:id="793"/>
      <w:r w:rsidR="00C6326B">
        <w:rPr>
          <w:rStyle w:val="CommentReference"/>
          <w:rFonts w:ascii="Times New Roman" w:hAnsi="Times New Roman"/>
        </w:rPr>
        <w:commentReference w:id="793"/>
      </w:r>
    </w:p>
    <w:p w14:paraId="63C271E7" w14:textId="77777777" w:rsidR="00F37788" w:rsidRPr="00FA2F01" w:rsidRDefault="00F37788" w:rsidP="00F37788">
      <w:r w:rsidRPr="00FA2F01">
        <w:t xml:space="preserve">This clause describes guidelines for an AS that is on the media path between two or more UEs, e.g., an MRF, MCU etc. Such an AS may receive media over RTP with PDU set marking HE added by the sender UE. </w:t>
      </w:r>
    </w:p>
    <w:p w14:paraId="35989518" w14:textId="77777777" w:rsidR="00F37788" w:rsidRPr="00BF429E" w:rsidRDefault="00F37788" w:rsidP="00F37788">
      <w:pPr>
        <w:pStyle w:val="NO"/>
        <w:rPr>
          <w:lang w:val="en-US"/>
        </w:rPr>
      </w:pPr>
      <w:r>
        <w:rPr>
          <w:lang w:val="en-US"/>
        </w:rPr>
        <w:t>NOTE: These detailed guidelines are FFS.</w:t>
      </w:r>
    </w:p>
    <w:p w14:paraId="4087D0CE" w14:textId="578838BE" w:rsidR="0052630D" w:rsidRDefault="0052630D" w:rsidP="0052630D">
      <w:pPr>
        <w:pStyle w:val="Heading3"/>
        <w:rPr>
          <w:ins w:id="794" w:author="Rufael Mekuria" w:date="2024-01-18T14:01:00Z"/>
        </w:rPr>
      </w:pPr>
      <w:bookmarkStart w:id="795" w:name="_Toc156481999"/>
      <w:r>
        <w:lastRenderedPageBreak/>
        <w:t>4.</w:t>
      </w:r>
      <w:ins w:id="796" w:author="Rufael Mekuria" w:date="2024-01-30T15:06:00Z">
        <w:r w:rsidR="00726C9E">
          <w:t>2</w:t>
        </w:r>
      </w:ins>
      <w:del w:id="797" w:author="Rufael Mekuria" w:date="2024-01-30T15:06:00Z">
        <w:r w:rsidDel="00726C9E">
          <w:delText>4</w:delText>
        </w:r>
      </w:del>
      <w:r>
        <w:t>.3</w:t>
      </w:r>
      <w:r>
        <w:tab/>
        <w:t xml:space="preserve">RTP Header Extension for </w:t>
      </w:r>
      <w:ins w:id="798" w:author="Serhan Gül" w:date="2024-01-19T17:40:00Z">
        <w:r w:rsidR="00C6326B">
          <w:t xml:space="preserve">XR </w:t>
        </w:r>
      </w:ins>
      <w:r>
        <w:t>Pose</w:t>
      </w:r>
      <w:bookmarkEnd w:id="795"/>
    </w:p>
    <w:p w14:paraId="04C2F18D" w14:textId="2E583594" w:rsidR="002E1D48" w:rsidRPr="002E1D48" w:rsidRDefault="00726C9E">
      <w:pPr>
        <w:pStyle w:val="Heading4"/>
        <w:pPrChange w:id="799" w:author="Huawei-Qi-0119" w:date="2024-01-19T14:20:00Z">
          <w:pPr>
            <w:pStyle w:val="Heading3"/>
          </w:pPr>
        </w:pPrChange>
      </w:pPr>
      <w:ins w:id="800" w:author="Rufael Mekuria" w:date="2024-01-18T14:01:00Z">
        <w:r>
          <w:t>4.2</w:t>
        </w:r>
        <w:r w:rsidR="002E1D48">
          <w:t>.3.1 General</w:t>
        </w:r>
      </w:ins>
    </w:p>
    <w:p w14:paraId="35623831" w14:textId="5DD88FD5" w:rsidR="0052630D" w:rsidRDefault="0052630D" w:rsidP="0052630D">
      <w:r>
        <w:t>A</w:t>
      </w:r>
      <w:r w:rsidR="00975D22">
        <w:t>n RTP sender</w:t>
      </w:r>
      <w:r>
        <w:t xml:space="preserve"> that uses RTP to deliver pre-rendered video streams to a UE should include an RTP header extension for </w:t>
      </w:r>
      <w:ins w:id="801" w:author="Serhan Gül" w:date="2024-01-19T17:40:00Z">
        <w:r w:rsidR="00C6326B">
          <w:t xml:space="preserve">XR </w:t>
        </w:r>
      </w:ins>
      <w:r>
        <w:t xml:space="preserve">pose to indicate the </w:t>
      </w:r>
      <w:r w:rsidR="00B957FC">
        <w:t xml:space="preserve">XR </w:t>
      </w:r>
      <w:r>
        <w:t>pose used for rendering the media</w:t>
      </w:r>
      <w:r w:rsidR="00B957FC">
        <w:t xml:space="preserve"> (rendered pose)</w:t>
      </w:r>
      <w:r>
        <w:t xml:space="preserve">. </w:t>
      </w:r>
      <w:r w:rsidRPr="006B0CCD">
        <w:t xml:space="preserve">The RTP header extension </w:t>
      </w:r>
      <w:r w:rsidR="00B957FC">
        <w:t xml:space="preserve">for </w:t>
      </w:r>
      <w:ins w:id="802" w:author="Serhan Gül" w:date="2024-01-19T17:40:00Z">
        <w:r w:rsidR="00C6326B">
          <w:t>XR</w:t>
        </w:r>
      </w:ins>
      <w:ins w:id="803" w:author="Serhan Gül" w:date="2024-01-19T17:41:00Z">
        <w:r w:rsidR="00C6326B">
          <w:t xml:space="preserve"> </w:t>
        </w:r>
      </w:ins>
      <w:r w:rsidR="00B957FC">
        <w:t xml:space="preserve">pose </w:t>
      </w:r>
      <w:r w:rsidRPr="006B0CCD">
        <w:t>may also be used with audio streams.</w:t>
      </w:r>
    </w:p>
    <w:p w14:paraId="031F7CE0" w14:textId="4C44D208" w:rsidR="00185A78" w:rsidRPr="002B7D2C" w:rsidRDefault="00185A78" w:rsidP="00185A78">
      <w:r w:rsidRPr="002B7D2C">
        <w:t xml:space="preserve">The RTP header extension for </w:t>
      </w:r>
      <w:ins w:id="804" w:author="Serhan Gül" w:date="2024-01-19T17:41:00Z">
        <w:r w:rsidR="00C6326B">
          <w:t xml:space="preserve">XR </w:t>
        </w:r>
      </w:ins>
      <w:r w:rsidRPr="002B7D2C">
        <w:t>pose may also be used by a UE to indicate the XR pose to another UE or to a server.</w:t>
      </w:r>
    </w:p>
    <w:p w14:paraId="7402A067" w14:textId="3744743D" w:rsidR="002E1D48" w:rsidRDefault="00726C9E">
      <w:pPr>
        <w:pStyle w:val="Heading4"/>
        <w:rPr>
          <w:ins w:id="805" w:author="Rufael Mekuria" w:date="2024-01-18T14:02:00Z"/>
        </w:rPr>
        <w:pPrChange w:id="806" w:author="Huawei-Qi-0119" w:date="2024-01-19T14:20:00Z">
          <w:pPr/>
        </w:pPrChange>
      </w:pPr>
      <w:ins w:id="807" w:author="Rufael Mekuria" w:date="2024-01-18T14:02:00Z">
        <w:r>
          <w:t>4.2</w:t>
        </w:r>
        <w:r w:rsidR="002E1D48">
          <w:t>.3.2</w:t>
        </w:r>
      </w:ins>
      <w:ins w:id="808" w:author="Rufael Mekuria" w:date="2024-01-18T14:03:00Z">
        <w:r w:rsidR="002E1D48">
          <w:t xml:space="preserve"> SDP Signaling</w:t>
        </w:r>
      </w:ins>
    </w:p>
    <w:p w14:paraId="54559D33" w14:textId="66EC2653" w:rsidR="00850FDF" w:rsidRPr="002B7D2C" w:rsidRDefault="0052630D" w:rsidP="00850FDF">
      <w:pPr>
        <w:rPr>
          <w:lang w:val="en-US"/>
        </w:rPr>
      </w:pPr>
      <w:r>
        <w:t xml:space="preserve">An RTP client that supports the RTP header extension for </w:t>
      </w:r>
      <w:ins w:id="809" w:author="Serhan Gül" w:date="2024-01-19T17:41:00Z">
        <w:r w:rsidR="00C6326B">
          <w:t xml:space="preserve">XR </w:t>
        </w:r>
      </w:ins>
      <w:r>
        <w:t xml:space="preserve">pose shall negotiate the use </w:t>
      </w:r>
      <w:del w:id="810" w:author="Rufael Mekuria" w:date="2024-01-18T14:03:00Z">
        <w:r w:rsidDel="002E1D48">
          <w:delText>the</w:delText>
        </w:r>
      </w:del>
      <w:del w:id="811" w:author="Serhan Gül" w:date="2024-01-19T17:41:00Z">
        <w:r>
          <w:delText xml:space="preserve"> </w:delText>
        </w:r>
      </w:del>
      <w:r>
        <w:t>of the extension using SDP.</w:t>
      </w:r>
      <w:r w:rsidR="00850FDF" w:rsidRPr="00850FDF">
        <w:rPr>
          <w:lang w:val="en-US"/>
        </w:rPr>
        <w:t xml:space="preserve"> </w:t>
      </w:r>
      <w:r w:rsidR="00850FDF" w:rsidRPr="002B7D2C">
        <w:rPr>
          <w:lang w:val="en-US"/>
        </w:rPr>
        <w:t xml:space="preserve">The signaling of the RTP header extension for </w:t>
      </w:r>
      <w:ins w:id="812" w:author="Serhan Gül" w:date="2024-01-19T17:41:00Z">
        <w:r w:rsidR="00C6326B">
          <w:rPr>
            <w:lang w:val="en-US"/>
          </w:rPr>
          <w:t xml:space="preserve">XR </w:t>
        </w:r>
      </w:ins>
      <w:r w:rsidR="00850FDF" w:rsidRPr="002B7D2C">
        <w:rPr>
          <w:lang w:val="en-US"/>
        </w:rPr>
        <w:t>pose shall follow the SDP signaling design, the syntax, and semantics of the "extmap" attribute as outlined in RFC</w:t>
      </w:r>
      <w:ins w:id="813" w:author="Rufael Mekuria" w:date="2024-01-22T16:38:00Z">
        <w:r w:rsidR="00E86731">
          <w:rPr>
            <w:lang w:val="en-US"/>
          </w:rPr>
          <w:t xml:space="preserve"> </w:t>
        </w:r>
      </w:ins>
      <w:r w:rsidR="00850FDF" w:rsidRPr="002B7D2C">
        <w:rPr>
          <w:lang w:val="en-US"/>
        </w:rPr>
        <w:t>8285</w:t>
      </w:r>
      <w:ins w:id="814" w:author="Rufael Mekuria" w:date="2024-01-22T16:38:00Z">
        <w:r w:rsidR="00E86731">
          <w:rPr>
            <w:lang w:val="en-US"/>
          </w:rPr>
          <w:t xml:space="preserve"> [11]</w:t>
        </w:r>
      </w:ins>
      <w:r w:rsidR="00850FDF" w:rsidRPr="002B7D2C">
        <w:rPr>
          <w:lang w:val="en-US"/>
        </w:rPr>
        <w:t xml:space="preserve">. </w:t>
      </w:r>
      <w:del w:id="815" w:author="Rufael Mekuria" w:date="2024-01-31T13:22:00Z">
        <w:r w:rsidR="00850FDF" w:rsidRPr="002B7D2C" w:rsidDel="003F7A05">
          <w:rPr>
            <w:lang w:val="en-US"/>
          </w:rPr>
          <w:delText xml:space="preserve">The header extension shall be registered with IANA. </w:delText>
        </w:r>
      </w:del>
    </w:p>
    <w:p w14:paraId="737C9A2C" w14:textId="77777777" w:rsidR="00850FDF" w:rsidRPr="002B7D2C" w:rsidRDefault="00850FDF" w:rsidP="00850FDF">
      <w:pPr>
        <w:rPr>
          <w:lang w:val="en-US"/>
        </w:rPr>
      </w:pPr>
      <w:r w:rsidRPr="002B7D2C">
        <w:rPr>
          <w:noProof/>
        </w:rPr>
        <w:t>For IANA registration, the "reference" field in the registry is 3GPP TS 26.522.</w:t>
      </w:r>
    </w:p>
    <w:p w14:paraId="141282F9" w14:textId="09213277" w:rsidR="0052630D" w:rsidRPr="0069748D" w:rsidRDefault="0052630D" w:rsidP="0052630D">
      <w:pPr>
        <w:rPr>
          <w:szCs w:val="24"/>
          <w:lang w:val="en-US"/>
        </w:rPr>
      </w:pPr>
      <w:r>
        <w:rPr>
          <w:szCs w:val="24"/>
          <w:lang w:val="en-US"/>
        </w:rPr>
        <w:t xml:space="preserve">The </w:t>
      </w:r>
      <w:r w:rsidR="00BB50E2">
        <w:rPr>
          <w:szCs w:val="24"/>
          <w:lang w:val="en-US"/>
        </w:rPr>
        <w:t xml:space="preserve">ABNF </w:t>
      </w:r>
      <w:r>
        <w:rPr>
          <w:szCs w:val="24"/>
          <w:lang w:val="en-US"/>
        </w:rPr>
        <w:t xml:space="preserve">syntax for </w:t>
      </w:r>
      <w:r w:rsidR="00BB50E2">
        <w:rPr>
          <w:szCs w:val="24"/>
          <w:lang w:val="en-US"/>
        </w:rPr>
        <w:t>this header extension extends</w:t>
      </w:r>
      <w:r w:rsidR="003E1FEE">
        <w:rPr>
          <w:szCs w:val="24"/>
          <w:lang w:val="en-US"/>
        </w:rPr>
        <w:t>g</w:t>
      </w:r>
      <w:r w:rsidR="00BB50E2">
        <w:rPr>
          <w:szCs w:val="24"/>
          <w:lang w:val="en-US"/>
        </w:rPr>
        <w:t xml:space="preserve"> </w:t>
      </w:r>
      <w:r>
        <w:rPr>
          <w:szCs w:val="24"/>
          <w:lang w:val="en-US"/>
        </w:rPr>
        <w:t xml:space="preserve">the </w:t>
      </w:r>
      <w:r w:rsidR="00BB50E2">
        <w:rPr>
          <w:szCs w:val="24"/>
          <w:lang w:val="en-US"/>
        </w:rPr>
        <w:t>"</w:t>
      </w:r>
      <w:r>
        <w:rPr>
          <w:szCs w:val="24"/>
          <w:lang w:val="en-US"/>
        </w:rPr>
        <w:t>extmap</w:t>
      </w:r>
      <w:r w:rsidR="00BB50E2">
        <w:rPr>
          <w:szCs w:val="24"/>
          <w:lang w:val="en-US"/>
        </w:rPr>
        <w:t>"</w:t>
      </w:r>
      <w:r>
        <w:rPr>
          <w:szCs w:val="24"/>
          <w:lang w:val="en-US"/>
        </w:rPr>
        <w:t xml:space="preserve"> attribute </w:t>
      </w:r>
      <w:r w:rsidR="006B0395">
        <w:rPr>
          <w:szCs w:val="24"/>
          <w:lang w:val="en-US"/>
        </w:rPr>
        <w:t>as follows</w:t>
      </w:r>
      <w:r>
        <w:rPr>
          <w:szCs w:val="24"/>
          <w:lang w:val="en-US"/>
        </w:rPr>
        <w:t>:</w:t>
      </w:r>
    </w:p>
    <w:p w14:paraId="6F9AD4BD" w14:textId="77777777" w:rsidR="002576D1" w:rsidRPr="002B7D2C" w:rsidRDefault="002576D1" w:rsidP="002576D1">
      <w:pPr>
        <w:ind w:left="284"/>
        <w:rPr>
          <w:rFonts w:ascii="Courier New" w:hAnsi="Courier New" w:cs="Courier New"/>
        </w:rPr>
      </w:pPr>
      <w:r w:rsidRPr="002B7D2C">
        <w:rPr>
          <w:rFonts w:ascii="Courier New" w:hAnsi="Courier New" w:cs="Courier New"/>
          <w:i/>
          <w:iCs/>
        </w:rPr>
        <w:t>extensionname</w:t>
      </w:r>
      <w:r w:rsidRPr="002B7D2C">
        <w:rPr>
          <w:rFonts w:ascii="Courier New" w:hAnsi="Courier New" w:cs="Courier New"/>
        </w:rPr>
        <w:t xml:space="preserve"> = "urn:3gpp:xr-pose" </w:t>
      </w:r>
    </w:p>
    <w:p w14:paraId="21E053B8" w14:textId="05FB0B93" w:rsidR="002576D1" w:rsidRPr="002B7D2C" w:rsidRDefault="002576D1" w:rsidP="002576D1">
      <w:pPr>
        <w:ind w:left="284"/>
        <w:rPr>
          <w:rFonts w:ascii="Courier New" w:hAnsi="Courier New" w:cs="Courier New"/>
        </w:rPr>
      </w:pPr>
      <w:r w:rsidRPr="002B7D2C">
        <w:rPr>
          <w:rFonts w:ascii="Courier New" w:hAnsi="Courier New" w:cs="Courier New"/>
          <w:i/>
          <w:iCs/>
        </w:rPr>
        <w:t>extensionattributes</w:t>
      </w:r>
      <w:r w:rsidRPr="002B7D2C">
        <w:rPr>
          <w:rFonts w:ascii="Courier New" w:hAnsi="Courier New" w:cs="Courier New"/>
        </w:rPr>
        <w:t xml:space="preserve"> = [</w:t>
      </w:r>
      <w:r w:rsidR="008B5B42">
        <w:rPr>
          <w:rFonts w:ascii="Courier New" w:hAnsi="Courier New" w:cs="Courier New"/>
        </w:rPr>
        <w:t>"</w:t>
      </w:r>
      <w:r w:rsidRPr="002B7D2C">
        <w:rPr>
          <w:rFonts w:ascii="Courier New" w:hAnsi="Courier New" w:cs="Courier New"/>
        </w:rPr>
        <w:t>media:</w:t>
      </w:r>
      <w:r w:rsidR="008B5B42">
        <w:rPr>
          <w:rFonts w:ascii="Courier New" w:hAnsi="Courier New" w:cs="Courier New"/>
        </w:rPr>
        <w:t>"</w:t>
      </w:r>
      <w:r w:rsidRPr="002B7D2C">
        <w:rPr>
          <w:rFonts w:ascii="Courier New" w:hAnsi="Courier New" w:cs="Courier New"/>
        </w:rPr>
        <w:t xml:space="preserve"> 1*(SP token)]</w:t>
      </w:r>
    </w:p>
    <w:p w14:paraId="32B629C2" w14:textId="5C57784E" w:rsidR="0052630D" w:rsidRDefault="0052630D" w:rsidP="0052630D">
      <w:r>
        <w:rPr>
          <w:lang w:val="en-US"/>
        </w:rPr>
        <w:t xml:space="preserve">The extension attribute </w:t>
      </w:r>
      <w:r w:rsidR="003E1FEE">
        <w:rPr>
          <w:lang w:val="en-US"/>
        </w:rPr>
        <w:t>"</w:t>
      </w:r>
      <w:r>
        <w:rPr>
          <w:lang w:val="en-US"/>
        </w:rPr>
        <w:t>media</w:t>
      </w:r>
      <w:r w:rsidR="003E1FEE">
        <w:rPr>
          <w:lang w:val="en-US"/>
        </w:rPr>
        <w:t>"</w:t>
      </w:r>
      <w:r>
        <w:rPr>
          <w:lang w:val="en-US"/>
        </w:rPr>
        <w:t xml:space="preserve"> is followed by a list of tokens for </w:t>
      </w:r>
      <w:r w:rsidR="003E1FEE">
        <w:rPr>
          <w:color w:val="000000" w:themeColor="text1"/>
          <w:lang w:val="en-US"/>
        </w:rPr>
        <w:t>"</w:t>
      </w:r>
      <w:r w:rsidRPr="00AF6E89">
        <w:rPr>
          <w:color w:val="000000" w:themeColor="text1"/>
          <w:lang w:val="en-US"/>
        </w:rPr>
        <w:t>mid</w:t>
      </w:r>
      <w:r w:rsidR="003E1FEE">
        <w:rPr>
          <w:color w:val="000000" w:themeColor="text1"/>
          <w:lang w:val="en-US"/>
        </w:rPr>
        <w:t>"</w:t>
      </w:r>
      <w:r w:rsidRPr="00AF6E89">
        <w:rPr>
          <w:color w:val="000000" w:themeColor="text1"/>
          <w:lang w:val="en-US"/>
        </w:rPr>
        <w:t xml:space="preserve"> </w:t>
      </w:r>
      <w:r>
        <w:rPr>
          <w:color w:val="000000" w:themeColor="text1"/>
          <w:lang w:val="en-US"/>
        </w:rPr>
        <w:t>(</w:t>
      </w:r>
      <w:r w:rsidRPr="00AF6E89">
        <w:rPr>
          <w:color w:val="000000" w:themeColor="text1"/>
          <w:lang w:val="en-US"/>
        </w:rPr>
        <w:t>as defined in RFC 5888</w:t>
      </w:r>
      <w:r>
        <w:rPr>
          <w:color w:val="000000" w:themeColor="text1"/>
          <w:lang w:val="en-US"/>
        </w:rPr>
        <w:t xml:space="preserve">) for media streams that can reuse the pose included in the RTP header extension. Further details on reuse are provided later in the section. </w:t>
      </w:r>
    </w:p>
    <w:p w14:paraId="116CC9C0" w14:textId="6857929F" w:rsidR="0052630D" w:rsidRDefault="0052630D" w:rsidP="0052630D">
      <w:pPr>
        <w:rPr>
          <w:ins w:id="816" w:author="Rufael Mekuria" w:date="2024-01-18T14:02:00Z"/>
        </w:rPr>
      </w:pPr>
      <w:r>
        <w:t xml:space="preserve">An RTP client that supports the RTP header extension for </w:t>
      </w:r>
      <w:ins w:id="817" w:author="Serhan Gül" w:date="2024-01-19T17:41:00Z">
        <w:r w:rsidR="00C6326B">
          <w:t xml:space="preserve">XR </w:t>
        </w:r>
      </w:ins>
      <w:r>
        <w:t xml:space="preserve">pose and receives an SDP offer with </w:t>
      </w:r>
      <w:r w:rsidR="00EE349A">
        <w:t>"</w:t>
      </w:r>
      <w:r>
        <w:t>a=extmap</w:t>
      </w:r>
      <w:r w:rsidR="00EE349A">
        <w:t>"</w:t>
      </w:r>
      <w:r>
        <w:t xml:space="preserve"> attribute with the URN: </w:t>
      </w:r>
      <w:r w:rsidR="00EE349A">
        <w:t>"</w:t>
      </w:r>
      <w:r>
        <w:t>urn:3gpp:xr-pose</w:t>
      </w:r>
      <w:r w:rsidR="00EE349A">
        <w:t>"</w:t>
      </w:r>
      <w:r>
        <w:t xml:space="preserve"> shall remove the attribute from the answer for any media that will not use the extension, and retain it for any media that will use it.</w:t>
      </w:r>
    </w:p>
    <w:p w14:paraId="12A41E34" w14:textId="314C1E39" w:rsidR="002E1D48" w:rsidRDefault="00726C9E">
      <w:pPr>
        <w:pStyle w:val="Heading4"/>
        <w:pPrChange w:id="818" w:author="Huawei-Qi-0119" w:date="2024-01-19T14:20:00Z">
          <w:pPr/>
        </w:pPrChange>
      </w:pPr>
      <w:ins w:id="819" w:author="Rufael Mekuria" w:date="2024-01-18T14:02:00Z">
        <w:r>
          <w:t>4.2</w:t>
        </w:r>
        <w:r w:rsidR="002E1D48">
          <w:t xml:space="preserve">.3.3 </w:t>
        </w:r>
      </w:ins>
      <w:ins w:id="820" w:author="Rufael Mekuria" w:date="2024-01-18T14:03:00Z">
        <w:del w:id="821" w:author="Serhan Gül" w:date="2024-01-19T17:40:00Z">
          <w:r w:rsidR="002E1D48">
            <w:delText xml:space="preserve">XR Pose </w:delText>
          </w:r>
        </w:del>
      </w:ins>
      <w:ins w:id="822" w:author="Rufael Mekuria" w:date="2024-01-18T14:02:00Z">
        <w:r w:rsidR="002E1D48">
          <w:t>Header</w:t>
        </w:r>
      </w:ins>
      <w:ins w:id="823" w:author="Serhan Gül" w:date="2024-01-19T17:40:00Z">
        <w:r w:rsidR="002E1D48">
          <w:t xml:space="preserve"> </w:t>
        </w:r>
        <w:r w:rsidR="00C6326B">
          <w:t>Extension</w:t>
        </w:r>
      </w:ins>
      <w:ins w:id="824" w:author="Rufael Mekuria" w:date="2024-01-18T14:02:00Z">
        <w:r w:rsidR="002E1D48">
          <w:t xml:space="preserve"> Format</w:t>
        </w:r>
      </w:ins>
    </w:p>
    <w:p w14:paraId="15848F2A" w14:textId="0A095F53" w:rsidR="0052630D" w:rsidRDefault="00151921" w:rsidP="0052630D">
      <w:r>
        <w:t xml:space="preserve">If the RTP header extension for </w:t>
      </w:r>
      <w:ins w:id="825" w:author="Serhan Gül" w:date="2024-01-19T17:41:00Z">
        <w:r w:rsidR="00C6326B">
          <w:t xml:space="preserve">XR </w:t>
        </w:r>
      </w:ins>
      <w:r>
        <w:t>pose is used by a server, t</w:t>
      </w:r>
      <w:r w:rsidR="0052630D" w:rsidRPr="006B0CCD">
        <w:t xml:space="preserve">he server should use the RTP header extension for </w:t>
      </w:r>
      <w:ins w:id="826" w:author="Serhan Gül" w:date="2024-01-19T17:41:00Z">
        <w:r w:rsidR="00C6326B">
          <w:t xml:space="preserve">XR </w:t>
        </w:r>
      </w:ins>
      <w:r w:rsidR="0052630D" w:rsidRPr="006B0CCD">
        <w:t xml:space="preserve">pose to associate the selected pose with the rendered frame. </w:t>
      </w:r>
      <w:r w:rsidR="007528AF" w:rsidRPr="006B0CCD">
        <w:t xml:space="preserve">The server </w:t>
      </w:r>
      <w:r w:rsidR="007528AF">
        <w:t>delivers</w:t>
      </w:r>
      <w:r w:rsidR="007528AF" w:rsidRPr="006B0CCD">
        <w:t xml:space="preserve"> the rendered frame</w:t>
      </w:r>
      <w:r w:rsidR="007528AF">
        <w:t>s</w:t>
      </w:r>
      <w:r w:rsidR="007528AF" w:rsidRPr="006B0CCD">
        <w:t xml:space="preserve"> using one or more video streams, depending on the view and projection configuration that is selected by the UE.</w:t>
      </w:r>
    </w:p>
    <w:p w14:paraId="1974EB84" w14:textId="4B70E3A1" w:rsidR="0052630D" w:rsidRDefault="0052630D" w:rsidP="0052630D">
      <w:r>
        <w:t xml:space="preserve">If negotiated successfully, an RTP sender should add the RTP header extension for </w:t>
      </w:r>
      <w:ins w:id="827" w:author="Microsoft Word" w:date="2024-01-20T00:08:00Z">
        <w:r w:rsidR="00C6326B">
          <w:t xml:space="preserve">XR </w:t>
        </w:r>
      </w:ins>
      <w:r>
        <w:t xml:space="preserve">pose </w:t>
      </w:r>
      <w:r w:rsidR="00151921">
        <w:t xml:space="preserve">to </w:t>
      </w:r>
      <w:r>
        <w:t>the RTP stream. T</w:t>
      </w:r>
      <w:r w:rsidRPr="00FB4B1D">
        <w:rPr>
          <w:rFonts w:hint="eastAsia"/>
        </w:rPr>
        <w:t xml:space="preserve">he frequency of RTP </w:t>
      </w:r>
      <w:r>
        <w:t>header extension</w:t>
      </w:r>
      <w:r w:rsidRPr="00FB4B1D">
        <w:rPr>
          <w:rFonts w:hint="eastAsia"/>
        </w:rPr>
        <w:t xml:space="preserve"> for </w:t>
      </w:r>
      <w:ins w:id="828" w:author="Serhan Gül" w:date="2024-01-19T17:41:00Z">
        <w:r w:rsidR="00766935">
          <w:t xml:space="preserve">XR </w:t>
        </w:r>
      </w:ins>
      <w:r w:rsidRPr="00FB4B1D">
        <w:rPr>
          <w:rFonts w:hint="eastAsia"/>
        </w:rPr>
        <w:t xml:space="preserve">pose </w:t>
      </w:r>
      <w:r>
        <w:t>shall be</w:t>
      </w:r>
      <w:r w:rsidRPr="00FB4B1D">
        <w:rPr>
          <w:rFonts w:hint="eastAsia"/>
        </w:rPr>
        <w:t xml:space="preserve"> </w:t>
      </w:r>
      <w:r>
        <w:t xml:space="preserve">at least </w:t>
      </w:r>
      <w:r w:rsidRPr="00FB4B1D">
        <w:rPr>
          <w:rFonts w:hint="eastAsia"/>
        </w:rPr>
        <w:t xml:space="preserve">once in a frame. It may be sent </w:t>
      </w:r>
      <w:r>
        <w:t>more often</w:t>
      </w:r>
      <w:r w:rsidRPr="00FB4B1D">
        <w:rPr>
          <w:rFonts w:hint="eastAsia"/>
        </w:rPr>
        <w:t xml:space="preserve"> but not necessarily in every RTP packet. </w:t>
      </w:r>
    </w:p>
    <w:p w14:paraId="357BF5B4" w14:textId="15A7E1A5" w:rsidR="0052630D" w:rsidRDefault="0052630D" w:rsidP="0052630D">
      <w:r>
        <w:t>The 2-byte (RFC</w:t>
      </w:r>
      <w:r w:rsidR="004165DE">
        <w:t xml:space="preserve"> </w:t>
      </w:r>
      <w:r>
        <w:t xml:space="preserve">8285) RTP header extension format shall be used for signalling the </w:t>
      </w:r>
      <w:r w:rsidR="004165DE">
        <w:t xml:space="preserve">RTP </w:t>
      </w:r>
      <w:r>
        <w:t>header extension as follows:</w:t>
      </w:r>
    </w:p>
    <w:p w14:paraId="6F8DD08E" w14:textId="6488225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0                   1                   2                   3</w:t>
      </w:r>
      <w:r w:rsidRPr="00C657C7">
        <w:rPr>
          <w:rFonts w:ascii="Courier New" w:eastAsia="Yu Mincho" w:hAnsi="Courier New" w:cs="Courier New"/>
          <w:noProof/>
          <w:sz w:val="16"/>
          <w:lang w:val="en-US"/>
        </w:rPr>
        <w:br/>
        <w:t xml:space="preserve"> 0 1 2 3 4 5 6 7 8 9 0 1 2 3 4 5 6 7 8 9 0 1 2 3 4 5 6 7 8 9 0 1</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sidR="008D538C">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0x100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appbits|        </w:t>
      </w:r>
      <w:r>
        <w:rPr>
          <w:rFonts w:ascii="Courier New" w:eastAsia="Yu Mincho" w:hAnsi="Courier New" w:cs="Courier New"/>
          <w:noProof/>
          <w:sz w:val="16"/>
          <w:lang w:val="en-US"/>
        </w:rPr>
        <w:t xml:space="preserve">     length           </w:t>
      </w:r>
      <w:r w:rsidRPr="00C657C7">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ID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L</w:t>
      </w:r>
      <w:r w:rsidRPr="00C657C7">
        <w:rPr>
          <w:rFonts w:ascii="Courier New" w:eastAsia="Yu Mincho" w:hAnsi="Courier New" w:cs="Courier New"/>
          <w:noProof/>
          <w:sz w:val="16"/>
          <w:lang w:val="en-US"/>
        </w:rPr>
        <w:t>=36+2n</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x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2E86D372"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056A79A2" w14:textId="268FCBCE"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y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60C8FEB0" w14:textId="2453FA3D"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sidR="008F6282">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z                      </w:t>
      </w:r>
      <w:r w:rsidR="008F6282">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19DF80AE" w14:textId="5599AA82"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r</w:t>
      </w:r>
      <w:r w:rsidR="00D46E63">
        <w:rPr>
          <w:rFonts w:ascii="Courier New" w:eastAsia="Yu Mincho" w:hAnsi="Courier New" w:cs="Courier New"/>
          <w:noProof/>
          <w:sz w:val="16"/>
          <w:lang w:val="en-US"/>
        </w:rPr>
        <w:t>w</w:t>
      </w:r>
      <w:r w:rsidRPr="00C657C7">
        <w:rPr>
          <w:rFonts w:ascii="Courier New" w:eastAsia="Yu Mincho" w:hAnsi="Courier New" w:cs="Courier New"/>
          <w:noProof/>
          <w:sz w:val="16"/>
          <w:lang w:val="en-US"/>
        </w:rPr>
        <w:t xml:space="preserve">                     </w:t>
      </w:r>
      <w:r w:rsidR="00D46E63">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2E58456A" w14:textId="032F2DB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x</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0B6BC1D0" w14:textId="43F8D1CB"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y</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3FF6F4EC" w14:textId="3B952134"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z</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001EC998" w14:textId="3B391F0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     </w:t>
      </w:r>
      <w:r w:rsidR="003E6047">
        <w:rPr>
          <w:rFonts w:ascii="Courier New" w:eastAsia="Yu Mincho" w:hAnsi="Courier New" w:cs="Courier New"/>
          <w:noProof/>
          <w:sz w:val="16"/>
          <w:lang w:val="en-US"/>
        </w:rPr>
        <w:t xml:space="preserve">XR </w:t>
      </w:r>
      <w:r w:rsidRPr="00C657C7">
        <w:rPr>
          <w:rFonts w:ascii="Courier New" w:eastAsia="Yu Mincho" w:hAnsi="Courier New" w:cs="Courier New"/>
          <w:noProof/>
          <w:sz w:val="16"/>
          <w:lang w:val="en-US"/>
        </w:rPr>
        <w:t>timestamp</w:t>
      </w:r>
      <w:r>
        <w:rPr>
          <w:rFonts w:ascii="Courier New" w:eastAsia="Yu Mincho" w:hAnsi="Courier New" w:cs="Courier New"/>
          <w:noProof/>
          <w:sz w:val="16"/>
          <w:lang w:val="en-US"/>
        </w:rPr>
        <w:t xml:space="preserve">              …  </w:t>
      </w:r>
    </w:p>
    <w:p w14:paraId="3828871D"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5D4348A" w14:textId="28A6A34D"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bookmarkStart w:id="829" w:name="_Hlk142991035"/>
      <w:r w:rsidRPr="00C657C7">
        <w:rPr>
          <w:rFonts w:ascii="Courier New" w:eastAsia="Yu Mincho" w:hAnsi="Courier New" w:cs="Courier New"/>
          <w:noProof/>
          <w:sz w:val="16"/>
          <w:lang w:val="en-US"/>
        </w:rPr>
        <w:t>|</w:t>
      </w:r>
      <w:bookmarkEnd w:id="829"/>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 xml:space="preserve">XR </w:t>
      </w:r>
      <w:r>
        <w:rPr>
          <w:rFonts w:ascii="Courier New" w:eastAsia="Yu Mincho" w:hAnsi="Courier New" w:cs="Courier New"/>
          <w:noProof/>
          <w:sz w:val="16"/>
          <w:lang w:val="en-US"/>
        </w:rPr>
        <w:t xml:space="preserve">timestamp continued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p>
    <w:p w14:paraId="38F03B3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731BB551" w14:textId="6327AB2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XR</w:t>
      </w:r>
      <w:r>
        <w:rPr>
          <w:rFonts w:ascii="Courier New" w:eastAsia="Yu Mincho" w:hAnsi="Courier New" w:cs="Courier New"/>
          <w:noProof/>
          <w:sz w:val="16"/>
          <w:lang w:val="en-US"/>
        </w:rPr>
        <w:t xml:space="preserve"> timestamp continued  </w:t>
      </w:r>
      <w:r w:rsidRPr="002452B1">
        <w:rPr>
          <w:rFonts w:ascii="Courier New" w:eastAsia="Yu Mincho" w:hAnsi="Courier New" w:cs="Courier New"/>
          <w:noProof/>
          <w:sz w:val="16"/>
          <w:lang w:val="en-US"/>
        </w:rPr>
        <w:t>|</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action_id #1</w:t>
      </w:r>
      <w:r>
        <w:rPr>
          <w:rFonts w:ascii="Courier New" w:eastAsia="Yu Mincho" w:hAnsi="Courier New" w:cs="Courier New"/>
          <w:noProof/>
          <w:sz w:val="16"/>
          <w:lang w:val="en-US"/>
        </w:rPr>
        <w:t xml:space="preserve">              |</w:t>
      </w:r>
    </w:p>
    <w:p w14:paraId="0907E18F"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E64EB9E" w14:textId="03DE8450"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lastRenderedPageBreak/>
        <w:t>|      action_id #</w:t>
      </w:r>
      <w:r>
        <w:rPr>
          <w:rFonts w:ascii="Courier New" w:eastAsia="Yu Mincho" w:hAnsi="Courier New" w:cs="Courier New"/>
          <w:noProof/>
          <w:sz w:val="16"/>
          <w:lang w:val="en-US"/>
        </w:rPr>
        <w:t>2</w:t>
      </w:r>
      <w:r w:rsidRPr="00C657C7">
        <w:rPr>
          <w:rFonts w:ascii="Courier New" w:eastAsia="Yu Mincho" w:hAnsi="Courier New" w:cs="Courier New"/>
          <w:noProof/>
          <w:sz w:val="16"/>
          <w:lang w:val="en-US"/>
        </w:rPr>
        <w:t xml:space="preserve">             |              ...          </w:t>
      </w:r>
      <w:r w:rsidR="00FD12CE">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w:t>
      </w:r>
    </w:p>
    <w:p w14:paraId="50AFB68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6594E107" w14:textId="77777777" w:rsidR="00FD5F2A" w:rsidRPr="00FA2F01" w:rsidRDefault="00FD5F2A" w:rsidP="00FD5F2A">
      <w:pPr>
        <w:rPr>
          <w:bCs/>
        </w:rPr>
      </w:pPr>
      <w:r>
        <w:rPr>
          <w:bCs/>
        </w:rPr>
        <w:t xml:space="preserve">The fields rx, ry, rz, rw, x, y, z are defined in single-precision floating-point format (binary32 as per </w:t>
      </w:r>
      <w:r w:rsidRPr="007F03DE">
        <w:rPr>
          <w:bCs/>
        </w:rPr>
        <w:t>ISO/IEC 60559:2020</w:t>
      </w:r>
      <w:r>
        <w:rPr>
          <w:bCs/>
        </w:rPr>
        <w:t>).</w:t>
      </w:r>
    </w:p>
    <w:p w14:paraId="114A6C14" w14:textId="4ED76A78" w:rsidR="0052630D" w:rsidRDefault="0052630D" w:rsidP="0052630D">
      <w:r>
        <w:rPr>
          <w:b/>
          <w:bCs/>
        </w:rPr>
        <w:t>rx</w:t>
      </w:r>
      <w:r w:rsidRPr="00362EA5">
        <w:rPr>
          <w:b/>
          <w:bCs/>
        </w:rPr>
        <w:t xml:space="preserve"> (32 bits):</w:t>
      </w:r>
      <w:r>
        <w:rPr>
          <w:b/>
          <w:bCs/>
        </w:rPr>
        <w:t xml:space="preserve"> </w:t>
      </w:r>
      <w:r>
        <w:t>x coordinate of the orientation quaternion of the</w:t>
      </w:r>
      <w:ins w:id="830" w:author="Serhan Gül" w:date="2024-01-19T17:43:00Z">
        <w:r>
          <w:t xml:space="preserve"> </w:t>
        </w:r>
        <w:r w:rsidR="00C6326B">
          <w:t>XR</w:t>
        </w:r>
      </w:ins>
      <w:r>
        <w:t xml:space="preserve"> pose.</w:t>
      </w:r>
    </w:p>
    <w:p w14:paraId="6F20F1D0" w14:textId="54BEC08C" w:rsidR="0052630D" w:rsidRDefault="0052630D" w:rsidP="0052630D">
      <w:pPr>
        <w:rPr>
          <w:b/>
          <w:bCs/>
        </w:rPr>
      </w:pPr>
      <w:r>
        <w:rPr>
          <w:b/>
          <w:bCs/>
        </w:rPr>
        <w:t>ry</w:t>
      </w:r>
      <w:r w:rsidRPr="00362EA5">
        <w:rPr>
          <w:b/>
          <w:bCs/>
        </w:rPr>
        <w:t xml:space="preserve"> (32 bits):</w:t>
      </w:r>
      <w:r>
        <w:rPr>
          <w:b/>
          <w:bCs/>
        </w:rPr>
        <w:t xml:space="preserve"> </w:t>
      </w:r>
      <w:r>
        <w:t>y coordinate of the orientation quaternion of the</w:t>
      </w:r>
      <w:ins w:id="831" w:author="Serhan Gül" w:date="2024-01-19T17:43:00Z">
        <w:r>
          <w:t xml:space="preserve"> </w:t>
        </w:r>
        <w:r w:rsidR="00C6326B">
          <w:t>XR</w:t>
        </w:r>
      </w:ins>
      <w:r>
        <w:t xml:space="preserve"> pose.</w:t>
      </w:r>
    </w:p>
    <w:p w14:paraId="5DE99B64" w14:textId="02755E28" w:rsidR="0052630D" w:rsidRDefault="0052630D" w:rsidP="0052630D">
      <w:pPr>
        <w:rPr>
          <w:b/>
          <w:bCs/>
        </w:rPr>
      </w:pPr>
      <w:r>
        <w:rPr>
          <w:b/>
          <w:bCs/>
        </w:rPr>
        <w:t>rz</w:t>
      </w:r>
      <w:r w:rsidRPr="00362EA5">
        <w:rPr>
          <w:b/>
          <w:bCs/>
        </w:rPr>
        <w:t xml:space="preserve"> (32 bits):</w:t>
      </w:r>
      <w:r>
        <w:rPr>
          <w:b/>
          <w:bCs/>
        </w:rPr>
        <w:t xml:space="preserve"> </w:t>
      </w:r>
      <w:r>
        <w:t xml:space="preserve">z coordinate of the orientation quaternion of the </w:t>
      </w:r>
      <w:ins w:id="832" w:author="Serhan Gül" w:date="2024-01-19T17:43:00Z">
        <w:r w:rsidR="00C6326B">
          <w:t xml:space="preserve">XR </w:t>
        </w:r>
      </w:ins>
      <w:r>
        <w:t>pose.</w:t>
      </w:r>
    </w:p>
    <w:p w14:paraId="65FB3BA5" w14:textId="5871388F" w:rsidR="0052630D" w:rsidRDefault="0052630D" w:rsidP="0052630D">
      <w:pPr>
        <w:rPr>
          <w:b/>
          <w:bCs/>
        </w:rPr>
      </w:pPr>
      <w:r>
        <w:rPr>
          <w:b/>
          <w:bCs/>
        </w:rPr>
        <w:t>rw</w:t>
      </w:r>
      <w:r w:rsidRPr="00362EA5">
        <w:rPr>
          <w:b/>
          <w:bCs/>
        </w:rPr>
        <w:t xml:space="preserve"> (32 bits):</w:t>
      </w:r>
      <w:r>
        <w:rPr>
          <w:b/>
          <w:bCs/>
        </w:rPr>
        <w:t xml:space="preserve"> </w:t>
      </w:r>
      <w:r>
        <w:t xml:space="preserve">w coordinate of the orientation quaternion of the </w:t>
      </w:r>
      <w:ins w:id="833" w:author="Serhan Gül" w:date="2024-01-19T17:43:00Z">
        <w:r w:rsidR="00C6326B">
          <w:t xml:space="preserve">XR </w:t>
        </w:r>
      </w:ins>
      <w:r>
        <w:t>pose.</w:t>
      </w:r>
    </w:p>
    <w:p w14:paraId="7F4A60F6" w14:textId="38F9D2E3" w:rsidR="00FD5F2A" w:rsidRPr="00687A3C" w:rsidRDefault="00FD5F2A" w:rsidP="00FD5F2A">
      <w:r w:rsidRPr="003013BE">
        <w:rPr>
          <w:b/>
          <w:bCs/>
        </w:rPr>
        <w:t>x (32 bits):</w:t>
      </w:r>
      <w:r>
        <w:rPr>
          <w:b/>
          <w:bCs/>
        </w:rPr>
        <w:t xml:space="preserve"> </w:t>
      </w:r>
      <w:r>
        <w:t xml:space="preserve">x coordinate of the position of the </w:t>
      </w:r>
      <w:ins w:id="834" w:author="Serhan Gül" w:date="2024-01-19T17:44:00Z">
        <w:r w:rsidR="00C6326B">
          <w:t xml:space="preserve">XR </w:t>
        </w:r>
      </w:ins>
      <w:r>
        <w:t>pose</w:t>
      </w:r>
      <w:r w:rsidR="00291FD3">
        <w:t xml:space="preserve"> in meters</w:t>
      </w:r>
      <w:r>
        <w:t>.</w:t>
      </w:r>
    </w:p>
    <w:p w14:paraId="6376B746" w14:textId="07BBB773" w:rsidR="00FD5F2A" w:rsidRPr="003013BE" w:rsidRDefault="00FD5F2A" w:rsidP="00FD5F2A">
      <w:pPr>
        <w:rPr>
          <w:b/>
          <w:bCs/>
        </w:rPr>
      </w:pPr>
      <w:r>
        <w:rPr>
          <w:b/>
          <w:bCs/>
        </w:rPr>
        <w:t>y</w:t>
      </w:r>
      <w:r w:rsidRPr="003013BE">
        <w:rPr>
          <w:b/>
          <w:bCs/>
        </w:rPr>
        <w:t xml:space="preserve"> (32 bits):</w:t>
      </w:r>
      <w:r>
        <w:rPr>
          <w:b/>
          <w:bCs/>
        </w:rPr>
        <w:t xml:space="preserve"> </w:t>
      </w:r>
      <w:r>
        <w:t>y coordinate of the position of the</w:t>
      </w:r>
      <w:ins w:id="835" w:author="Serhan Gül" w:date="2024-01-19T17:44:00Z">
        <w:r>
          <w:t xml:space="preserve"> </w:t>
        </w:r>
        <w:r w:rsidR="00C6326B">
          <w:t>XR</w:t>
        </w:r>
      </w:ins>
      <w:r>
        <w:t xml:space="preserve"> pose</w:t>
      </w:r>
      <w:r w:rsidR="00291FD3">
        <w:t xml:space="preserve"> in meters</w:t>
      </w:r>
      <w:r>
        <w:t>.</w:t>
      </w:r>
    </w:p>
    <w:p w14:paraId="5C61E6A6" w14:textId="4B3DC8D5" w:rsidR="00FD5F2A" w:rsidRDefault="00FD5F2A" w:rsidP="00FD5F2A">
      <w:r w:rsidRPr="003013BE">
        <w:rPr>
          <w:b/>
          <w:bCs/>
        </w:rPr>
        <w:t>z (32 bits):</w:t>
      </w:r>
      <w:r>
        <w:rPr>
          <w:b/>
          <w:bCs/>
        </w:rPr>
        <w:t xml:space="preserve"> </w:t>
      </w:r>
      <w:r>
        <w:t xml:space="preserve">z coordinate of the position of the </w:t>
      </w:r>
      <w:ins w:id="836" w:author="Serhan Gül" w:date="2024-01-19T17:44:00Z">
        <w:r w:rsidR="00C6326B">
          <w:t xml:space="preserve">XR </w:t>
        </w:r>
      </w:ins>
      <w:r>
        <w:t>pose</w:t>
      </w:r>
      <w:r w:rsidR="00291FD3">
        <w:t xml:space="preserve"> in meters</w:t>
      </w:r>
      <w:r>
        <w:t>.</w:t>
      </w:r>
    </w:p>
    <w:p w14:paraId="571B00B1" w14:textId="77777777" w:rsidR="00A27C30" w:rsidRPr="00FA2F01" w:rsidRDefault="00A27C30" w:rsidP="00A27C30">
      <w:r w:rsidRPr="00FA2F01">
        <w:rPr>
          <w:highlight w:val="yellow"/>
        </w:rPr>
        <w:t xml:space="preserve">[Editor’s Note: </w:t>
      </w:r>
      <w:r w:rsidRPr="002B7D2C">
        <w:rPr>
          <w:highlight w:val="yellow"/>
        </w:rPr>
        <w:t>Definition</w:t>
      </w:r>
      <w:r w:rsidRPr="00FA2F01">
        <w:rPr>
          <w:highlight w:val="yellow"/>
        </w:rPr>
        <w:t xml:space="preserve"> of the header extension for 3DoF pose is FFS.]</w:t>
      </w:r>
    </w:p>
    <w:p w14:paraId="16188DAE" w14:textId="087CB324" w:rsidR="00A27C30" w:rsidRDefault="00A27C30" w:rsidP="0052630D">
      <w:pPr>
        <w:rPr>
          <w:b/>
          <w:bCs/>
        </w:rPr>
      </w:pPr>
      <w:r>
        <w:rPr>
          <w:b/>
          <w:bCs/>
        </w:rPr>
        <w:t>[</w:t>
      </w:r>
    </w:p>
    <w:p w14:paraId="722C0D7E" w14:textId="70646CFB" w:rsidR="0052630D" w:rsidRDefault="00A27C30" w:rsidP="0052630D">
      <w:commentRangeStart w:id="837"/>
      <w:commentRangeStart w:id="838"/>
      <w:commentRangeStart w:id="839"/>
      <w:r>
        <w:rPr>
          <w:b/>
          <w:bCs/>
        </w:rPr>
        <w:t xml:space="preserve">XR </w:t>
      </w:r>
      <w:r w:rsidR="0052630D">
        <w:rPr>
          <w:b/>
          <w:bCs/>
        </w:rPr>
        <w:t>t</w:t>
      </w:r>
      <w:r w:rsidR="0052630D" w:rsidRPr="00DA0A10">
        <w:rPr>
          <w:b/>
          <w:bCs/>
        </w:rPr>
        <w:t xml:space="preserve">imestamp </w:t>
      </w:r>
      <w:r w:rsidR="0052630D">
        <w:rPr>
          <w:b/>
          <w:bCs/>
        </w:rPr>
        <w:t>(64 bits)</w:t>
      </w:r>
      <w:r w:rsidR="0052630D">
        <w:t>: T</w:t>
      </w:r>
      <w:r w:rsidR="0052630D" w:rsidRPr="0092472C">
        <w:t>imestamp for the pose.</w:t>
      </w:r>
      <w:r w:rsidR="0052630D">
        <w:t xml:space="preserve"> </w:t>
      </w:r>
      <w:r w:rsidR="004D72EF" w:rsidRPr="002B7D2C">
        <w:t xml:space="preserve">If the header extension is used for </w:t>
      </w:r>
      <w:r w:rsidR="004D72EF" w:rsidRPr="00FA2F01">
        <w:t>rendered pose</w:t>
      </w:r>
      <w:r w:rsidR="004D72EF" w:rsidRPr="002B7D2C">
        <w:t xml:space="preserve">, this </w:t>
      </w:r>
      <w:r w:rsidR="004D72EF" w:rsidRPr="00FA2F01">
        <w:t>timestamp indicates</w:t>
      </w:r>
      <w:r w:rsidR="004D72EF" w:rsidRPr="002B7D2C">
        <w:t xml:space="preserve"> the </w:t>
      </w:r>
      <w:r w:rsidR="004D72EF" w:rsidRPr="00FA2F01">
        <w:t xml:space="preserve">predicted XR runtime </w:t>
      </w:r>
      <w:r w:rsidR="004D72EF" w:rsidRPr="002B7D2C">
        <w:t>display</w:t>
      </w:r>
      <w:r w:rsidR="004D72EF" w:rsidRPr="00FA2F01">
        <w:t xml:space="preserve"> time</w:t>
      </w:r>
      <w:r w:rsidR="004D72EF" w:rsidRPr="002B7D2C">
        <w:t xml:space="preserve">. Otherwise, </w:t>
      </w:r>
      <w:r w:rsidR="004D72EF" w:rsidRPr="00FA2F01">
        <w:t xml:space="preserve">this timestamp indicates the associated XR runtime display time for the predicted XR pose. </w:t>
      </w:r>
      <w:r w:rsidR="004D72EF">
        <w:t>XR</w:t>
      </w:r>
      <w:r w:rsidR="004D72EF" w:rsidRPr="002B7D2C">
        <w:t xml:space="preserve"> timestamp uses the XR system clock and is represented in nanoseconds. The timestamp is passed to the XR runtime together with the rendered swapchain images (e.g. as part of the xrEndFrame call in OpenXR).</w:t>
      </w:r>
      <w:commentRangeEnd w:id="837"/>
      <w:r w:rsidR="00635572">
        <w:rPr>
          <w:rStyle w:val="CommentReference"/>
        </w:rPr>
        <w:commentReference w:id="837"/>
      </w:r>
      <w:commentRangeEnd w:id="838"/>
      <w:r w:rsidR="00CF2D9F">
        <w:rPr>
          <w:rStyle w:val="CommentReference"/>
        </w:rPr>
        <w:commentReference w:id="838"/>
      </w:r>
      <w:commentRangeEnd w:id="839"/>
      <w:r w:rsidR="00CB74F2">
        <w:rPr>
          <w:rStyle w:val="CommentReference"/>
        </w:rPr>
        <w:commentReference w:id="839"/>
      </w:r>
    </w:p>
    <w:p w14:paraId="4D9D54DB" w14:textId="71B8E940" w:rsidR="004D72EF" w:rsidRDefault="004D72EF" w:rsidP="0052630D">
      <w:r>
        <w:t>]</w:t>
      </w:r>
    </w:p>
    <w:p w14:paraId="217E7373" w14:textId="7C888217" w:rsidR="00DF3747" w:rsidRPr="002B7D2C" w:rsidRDefault="00DF3747" w:rsidP="00FA2F01">
      <w:pPr>
        <w:pStyle w:val="NO"/>
      </w:pPr>
      <w:r w:rsidRPr="002B7D2C">
        <w:t>NOTE</w:t>
      </w:r>
      <w:r w:rsidR="009C4740">
        <w:t xml:space="preserve"> 1</w:t>
      </w:r>
      <w:r w:rsidRPr="002B7D2C">
        <w:t>:</w:t>
      </w:r>
      <w:r>
        <w:tab/>
      </w:r>
      <w:r w:rsidRPr="002B7D2C">
        <w:t>It is left to the discretion of the application how</w:t>
      </w:r>
      <w:r w:rsidRPr="00FA2F01">
        <w:t xml:space="preserve"> to use</w:t>
      </w:r>
      <w:r w:rsidRPr="002B7D2C">
        <w:t xml:space="preserve"> the XR timestamp.</w:t>
      </w:r>
    </w:p>
    <w:p w14:paraId="0B1FCA30" w14:textId="77777777" w:rsidR="00DF3747" w:rsidRPr="002B7D2C" w:rsidRDefault="00DF3747" w:rsidP="00DF3747">
      <w:r w:rsidRPr="00FA2F01">
        <w:rPr>
          <w:highlight w:val="yellow"/>
        </w:rPr>
        <w:t>[Editor’s Note: Rendered pose is sent from the SR server to the SR client. If the pose is not rendered pose, it is sent from a UE to a server or to another UE.]</w:t>
      </w:r>
    </w:p>
    <w:p w14:paraId="1F0E91D6" w14:textId="4CC48F3B" w:rsidR="0052630D" w:rsidRPr="003013BE" w:rsidRDefault="0052630D" w:rsidP="0052630D">
      <w:r w:rsidRPr="003013BE">
        <w:rPr>
          <w:b/>
          <w:bCs/>
        </w:rPr>
        <w:t>action_id (32 bits)</w:t>
      </w:r>
      <w:r>
        <w:t xml:space="preserve">: A list of actions </w:t>
      </w:r>
      <w:r w:rsidR="005B5E60" w:rsidRPr="002B7D2C">
        <w:t>corresponding to the pose x, y, z, rx, ry, rz, rw coordinates</w:t>
      </w:r>
      <w:r>
        <w:t xml:space="preserve">. </w:t>
      </w:r>
      <w:r w:rsidR="00CA1DC9" w:rsidRPr="002B7D2C">
        <w:rPr>
          <w:color w:val="000000" w:themeColor="text1"/>
        </w:rPr>
        <w:t xml:space="preserve">An action_id </w:t>
      </w:r>
      <w:r w:rsidR="00CA1DC9" w:rsidRPr="00FA2F01">
        <w:rPr>
          <w:color w:val="000000" w:themeColor="text1"/>
        </w:rPr>
        <w:t>uniq</w:t>
      </w:r>
      <w:ins w:id="840" w:author="Rufael Mekuria" w:date="2024-01-31T13:19:00Z">
        <w:r w:rsidR="003F7A05">
          <w:rPr>
            <w:color w:val="000000" w:themeColor="text1"/>
          </w:rPr>
          <w:t>u</w:t>
        </w:r>
      </w:ins>
      <w:r w:rsidR="00CA1DC9" w:rsidRPr="00FA2F01">
        <w:rPr>
          <w:color w:val="000000" w:themeColor="text1"/>
        </w:rPr>
        <w:t xml:space="preserve">ely identifies an action and it </w:t>
      </w:r>
      <w:r w:rsidR="00CA1DC9" w:rsidRPr="002B7D2C">
        <w:rPr>
          <w:color w:val="000000" w:themeColor="text1"/>
        </w:rPr>
        <w:t>may be an action identifier as defined in the action format of TS 26.119</w:t>
      </w:r>
      <w:ins w:id="841" w:author="Rufael Mekuria" w:date="2024-01-18T12:22:00Z">
        <w:r w:rsidR="003C73EF">
          <w:rPr>
            <w:color w:val="000000" w:themeColor="text1"/>
          </w:rPr>
          <w:t xml:space="preserve"> [17]</w:t>
        </w:r>
      </w:ins>
      <w:r w:rsidR="00CA1DC9" w:rsidRPr="002B7D2C">
        <w:rPr>
          <w:color w:val="000000" w:themeColor="text1"/>
        </w:rPr>
        <w:t xml:space="preserve"> Clause 6.2.3. </w:t>
      </w:r>
      <w:r>
        <w:t xml:space="preserve">The number of action identifiers in one RTP header extension for </w:t>
      </w:r>
      <w:ins w:id="842" w:author="Serhan Gül" w:date="2024-01-19T17:43:00Z">
        <w:r w:rsidR="00C6326B">
          <w:t xml:space="preserve">XR </w:t>
        </w:r>
      </w:ins>
      <w:r>
        <w:t xml:space="preserve">pose shall be no more than 10. Hence, the size of the </w:t>
      </w:r>
      <w:r w:rsidRPr="0092472C">
        <w:t xml:space="preserve">header extension is </w:t>
      </w:r>
      <w:r>
        <w:t>36+2*n</w:t>
      </w:r>
      <w:r w:rsidRPr="0092472C">
        <w:t xml:space="preserve">, where n is the number </w:t>
      </w:r>
      <w:r w:rsidRPr="0092472C">
        <w:rPr>
          <w:color w:val="000000" w:themeColor="text1"/>
        </w:rPr>
        <w:t>of action identifiers in the header extension.</w:t>
      </w:r>
    </w:p>
    <w:p w14:paraId="29D34B42" w14:textId="52475FAE" w:rsidR="009C4740" w:rsidRDefault="009C4740" w:rsidP="009C4740">
      <w:r>
        <w:t xml:space="preserve">If the RTP header extension for </w:t>
      </w:r>
      <w:ins w:id="843" w:author="Serhan Gül" w:date="2024-01-19T17:42:00Z">
        <w:r w:rsidR="00C6326B">
          <w:t>X</w:t>
        </w:r>
      </w:ins>
      <w:ins w:id="844" w:author="Serhan Gül" w:date="2024-01-19T17:43:00Z">
        <w:r w:rsidR="00C6326B">
          <w:t xml:space="preserve">R </w:t>
        </w:r>
      </w:ins>
      <w:r>
        <w:t>pose is sent by a server, it should contain an action_id field as defined above, with the list of action identifiers identifying the processed actions for the rendering of the frame.</w:t>
      </w:r>
    </w:p>
    <w:p w14:paraId="29FAE691" w14:textId="72A713AD" w:rsidR="009C4740" w:rsidRDefault="009C4740" w:rsidP="009C4740">
      <w:r>
        <w:t>If the RTP header extension for</w:t>
      </w:r>
      <w:ins w:id="845" w:author="Serhan Gül" w:date="2024-01-19T17:43:00Z">
        <w:r>
          <w:t xml:space="preserve"> </w:t>
        </w:r>
        <w:r w:rsidR="00C6326B">
          <w:t>XR</w:t>
        </w:r>
      </w:ins>
      <w:r>
        <w:t xml:space="preserve"> pose is sent by a UE, it should contain an action_id field as defined above, with the list of action identifiers identifying the action for which the pose coordinates apply.</w:t>
      </w:r>
    </w:p>
    <w:p w14:paraId="196C0183" w14:textId="3EA0260F" w:rsidR="009C4740" w:rsidRDefault="009C4740" w:rsidP="00FA2F01">
      <w:pPr>
        <w:pStyle w:val="NO"/>
      </w:pPr>
      <w:r>
        <w:t>NOTE 2:</w:t>
      </w:r>
      <w:r w:rsidR="00A968CF">
        <w:tab/>
      </w:r>
      <w:r>
        <w:t>A peer to a UE XR client should be aware of the UE actions configuration in an action space. Signalling aspects for the UE actions configuration are defined in other specifications such as TS 26.119 and TS 26.565.</w:t>
      </w:r>
    </w:p>
    <w:p w14:paraId="5F82BC97" w14:textId="22746E48" w:rsidR="009C4740" w:rsidRPr="003013BE" w:rsidRDefault="009C4740" w:rsidP="00FA2F01">
      <w:pPr>
        <w:pStyle w:val="NO"/>
      </w:pPr>
      <w:r>
        <w:t>NOTE</w:t>
      </w:r>
      <w:r w:rsidR="00A968CF">
        <w:t xml:space="preserve"> 3</w:t>
      </w:r>
      <w:r>
        <w:t>:</w:t>
      </w:r>
      <w:r w:rsidR="00A968CF">
        <w:tab/>
      </w:r>
      <w:r>
        <w:t>An XR server should be aware of the XR space used by the XR client for the pose fields defined above. Signalling aspects for this XR space are defined in other specifications such as TS 26.119 and TS 26.565.</w:t>
      </w:r>
    </w:p>
    <w:p w14:paraId="0CFD8A59" w14:textId="14DA725B" w:rsidR="0052630D" w:rsidRPr="00C61E7E" w:rsidRDefault="0052630D" w:rsidP="0052630D">
      <w:pPr>
        <w:spacing w:before="120" w:after="120"/>
        <w:rPr>
          <w:color w:val="000000" w:themeColor="text1"/>
          <w:lang w:val="en-US"/>
        </w:rPr>
      </w:pPr>
      <w:r w:rsidRPr="00C61E7E">
        <w:rPr>
          <w:color w:val="000000" w:themeColor="text1"/>
          <w:lang w:val="en-US"/>
        </w:rPr>
        <w:t xml:space="preserve">When both video and audio are delivered to </w:t>
      </w:r>
      <w:r w:rsidR="00234E32">
        <w:rPr>
          <w:color w:val="000000" w:themeColor="text1"/>
          <w:lang w:val="en-US"/>
        </w:rPr>
        <w:t>an RTP receiver</w:t>
      </w:r>
      <w:r w:rsidRPr="00C61E7E">
        <w:rPr>
          <w:color w:val="000000" w:themeColor="text1"/>
          <w:lang w:val="en-US"/>
        </w:rPr>
        <w:t xml:space="preserve">, or when either audio or video is delivered using multiple real-time streams (e.g., </w:t>
      </w:r>
      <w:r w:rsidRPr="00AF6E89">
        <w:rPr>
          <w:color w:val="000000" w:themeColor="text1"/>
          <w:lang w:val="en-US"/>
        </w:rPr>
        <w:t>left eye + right eye</w:t>
      </w:r>
      <w:r w:rsidRPr="00C61E7E">
        <w:rPr>
          <w:color w:val="000000" w:themeColor="text1"/>
          <w:lang w:val="en-US"/>
        </w:rPr>
        <w:t>), multiple RTP streams may be associated with the same header extension data, e.g., the same pose may have been used for generating multiple streams. This may lead to sending the same header extension data multiple times in different streams.</w:t>
      </w:r>
    </w:p>
    <w:p w14:paraId="75B1365F" w14:textId="59333430" w:rsidR="0052630D" w:rsidRPr="00AF6E89" w:rsidRDefault="0052630D" w:rsidP="0052630D">
      <w:pPr>
        <w:spacing w:before="120" w:after="120"/>
        <w:rPr>
          <w:color w:val="000000" w:themeColor="text1"/>
          <w:lang w:val="en-US"/>
        </w:rPr>
      </w:pPr>
      <w:r w:rsidRPr="00AF6E89">
        <w:rPr>
          <w:color w:val="000000" w:themeColor="text1"/>
          <w:lang w:val="en-US"/>
        </w:rPr>
        <w:t xml:space="preserve">A sender may reuse the pose RTP </w:t>
      </w:r>
      <w:r>
        <w:rPr>
          <w:color w:val="000000" w:themeColor="text1"/>
          <w:lang w:val="en-US"/>
        </w:rPr>
        <w:t>header extension</w:t>
      </w:r>
      <w:r w:rsidRPr="00AF6E89">
        <w:rPr>
          <w:color w:val="000000" w:themeColor="text1"/>
          <w:lang w:val="en-US"/>
        </w:rPr>
        <w:t xml:space="preserve"> of one stream for multiple RTP streams. For example, only the video stream carries the pose RTP </w:t>
      </w:r>
      <w:r>
        <w:rPr>
          <w:color w:val="000000" w:themeColor="text1"/>
          <w:lang w:val="en-US"/>
        </w:rPr>
        <w:t>header extension,</w:t>
      </w:r>
      <w:r w:rsidRPr="00AF6E89">
        <w:rPr>
          <w:color w:val="000000" w:themeColor="text1"/>
          <w:lang w:val="en-US"/>
        </w:rPr>
        <w:t xml:space="preserve"> but the pose is applicable also for the audio bitstream. In this case, the sender shall include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followed by a semi-colon separated list of media ID (MID) values in the </w:t>
      </w:r>
      <w:r w:rsidR="00E33994">
        <w:rPr>
          <w:color w:val="000000" w:themeColor="text1"/>
          <w:lang w:val="en-US"/>
        </w:rPr>
        <w:t>"</w:t>
      </w:r>
      <w:r w:rsidRPr="00AF6E89">
        <w:rPr>
          <w:color w:val="000000" w:themeColor="text1"/>
          <w:lang w:val="en-US"/>
        </w:rPr>
        <w:t>a=extmap</w:t>
      </w:r>
      <w:r w:rsidR="00E33994">
        <w:rPr>
          <w:color w:val="000000" w:themeColor="text1"/>
          <w:lang w:val="en-US"/>
        </w:rPr>
        <w:t>"</w:t>
      </w:r>
      <w:r w:rsidRPr="00AF6E89">
        <w:rPr>
          <w:color w:val="000000" w:themeColor="text1"/>
          <w:lang w:val="en-US"/>
        </w:rPr>
        <w:t xml:space="preserve"> attribute. The MID values indicate all media streams </w:t>
      </w:r>
      <w:r>
        <w:rPr>
          <w:color w:val="000000" w:themeColor="text1"/>
          <w:lang w:val="en-US"/>
        </w:rPr>
        <w:t>for which</w:t>
      </w:r>
      <w:r w:rsidRPr="00AF6E89">
        <w:rPr>
          <w:color w:val="000000" w:themeColor="text1"/>
          <w:lang w:val="en-US"/>
        </w:rPr>
        <w:t xml:space="preserve"> the pose RTP </w:t>
      </w:r>
      <w:r>
        <w:rPr>
          <w:color w:val="000000" w:themeColor="text1"/>
          <w:lang w:val="en-US"/>
        </w:rPr>
        <w:t>header extension</w:t>
      </w:r>
      <w:r w:rsidRPr="00AF6E89">
        <w:rPr>
          <w:color w:val="000000" w:themeColor="text1"/>
          <w:lang w:val="en-US"/>
        </w:rPr>
        <w:t xml:space="preserve"> is applicable to. If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is present, then the media description of all bitstreams that reuse the header extension shall include the attribute </w:t>
      </w:r>
      <w:r w:rsidR="0073561F">
        <w:rPr>
          <w:color w:val="000000" w:themeColor="text1"/>
          <w:lang w:val="en-US"/>
        </w:rPr>
        <w:t>"</w:t>
      </w:r>
      <w:r w:rsidRPr="00AF6E89">
        <w:rPr>
          <w:color w:val="000000" w:themeColor="text1"/>
          <w:lang w:val="en-US"/>
        </w:rPr>
        <w:t>mid</w:t>
      </w:r>
      <w:r w:rsidR="0073561F">
        <w:rPr>
          <w:color w:val="000000" w:themeColor="text1"/>
          <w:lang w:val="en-US"/>
        </w:rPr>
        <w:t>"</w:t>
      </w:r>
      <w:r w:rsidRPr="00AF6E89">
        <w:rPr>
          <w:color w:val="000000" w:themeColor="text1"/>
          <w:lang w:val="en-US"/>
        </w:rPr>
        <w:t xml:space="preserve"> as defined in RFC 5888.</w:t>
      </w:r>
    </w:p>
    <w:p w14:paraId="306C64FB" w14:textId="57B6BB95" w:rsidR="00AC2E2C" w:rsidRPr="005D4436" w:rsidRDefault="0052630D" w:rsidP="00FA2F01">
      <w:pPr>
        <w:pStyle w:val="NO"/>
      </w:pPr>
      <w:r>
        <w:rPr>
          <w:lang w:val="en-CA"/>
        </w:rPr>
        <w:lastRenderedPageBreak/>
        <w:t>NOTE</w:t>
      </w:r>
      <w:r w:rsidR="00E33994">
        <w:rPr>
          <w:lang w:val="en-CA"/>
        </w:rPr>
        <w:t xml:space="preserve"> 4</w:t>
      </w:r>
      <w:r>
        <w:rPr>
          <w:lang w:val="en-CA"/>
        </w:rPr>
        <w:t>:</w:t>
      </w:r>
      <w:r w:rsidR="00733C6F">
        <w:rPr>
          <w:lang w:val="en-CA"/>
        </w:rPr>
        <w:tab/>
      </w:r>
      <w:r>
        <w:rPr>
          <w:lang w:val="en-CA"/>
        </w:rPr>
        <w:t xml:space="preserve">In case there is a mismatch between the frame rates of the streams, the </w:t>
      </w:r>
      <w:r w:rsidR="00733C6F">
        <w:rPr>
          <w:lang w:val="en-CA"/>
        </w:rPr>
        <w:t xml:space="preserve">receiver </w:t>
      </w:r>
      <w:r>
        <w:rPr>
          <w:lang w:val="en-CA"/>
        </w:rPr>
        <w:t xml:space="preserve">may use the few most recent samples from the source RTP stream to obtain a synchronized sample in the dependent stream via interpolation. Alternatively, the </w:t>
      </w:r>
      <w:r w:rsidR="00686BD1">
        <w:rPr>
          <w:lang w:val="en-CA"/>
        </w:rPr>
        <w:t xml:space="preserve">receiver </w:t>
      </w:r>
      <w:r>
        <w:rPr>
          <w:lang w:val="en-CA"/>
        </w:rPr>
        <w:t xml:space="preserve">may choose to not perform any interpolation and simply use the last available sample from the source RTP stream for the dependent stream. </w:t>
      </w:r>
      <w:r>
        <w:rPr>
          <w:szCs w:val="24"/>
        </w:rPr>
        <w:t xml:space="preserve">It is left to the discretion of the </w:t>
      </w:r>
      <w:r w:rsidR="00686BD1">
        <w:rPr>
          <w:szCs w:val="24"/>
        </w:rPr>
        <w:t xml:space="preserve">receiver </w:t>
      </w:r>
      <w:r>
        <w:rPr>
          <w:szCs w:val="24"/>
        </w:rPr>
        <w:t>application to select an appropriate synchronization method.</w:t>
      </w:r>
    </w:p>
    <w:p w14:paraId="474CD030" w14:textId="50304381" w:rsidR="00774114" w:rsidRDefault="00774114" w:rsidP="00774114">
      <w:pPr>
        <w:pStyle w:val="Heading3"/>
      </w:pPr>
      <w:bookmarkStart w:id="846" w:name="_Toc156482000"/>
      <w:r>
        <w:t>4.</w:t>
      </w:r>
      <w:ins w:id="847" w:author="Rufael Mekuria" w:date="2024-01-30T15:06:00Z">
        <w:r w:rsidR="00726C9E">
          <w:t>2</w:t>
        </w:r>
      </w:ins>
      <w:del w:id="848" w:author="Rufael Mekuria" w:date="2024-01-30T15:06:00Z">
        <w:r w:rsidDel="00726C9E">
          <w:delText>4</w:delText>
        </w:r>
      </w:del>
      <w:r>
        <w:t>.</w:t>
      </w:r>
      <w:r w:rsidR="002E1761">
        <w:t>4</w:t>
      </w:r>
      <w:r>
        <w:tab/>
        <w:t>RTP Header Extension for in-band end-to-end delay measurement</w:t>
      </w:r>
      <w:bookmarkEnd w:id="846"/>
    </w:p>
    <w:p w14:paraId="68DB8FE3" w14:textId="669A7AB0" w:rsidR="00774114" w:rsidRDefault="00774114" w:rsidP="00774114">
      <w:pPr>
        <w:pStyle w:val="Heading4"/>
      </w:pPr>
      <w:bookmarkStart w:id="849" w:name="_Toc156482001"/>
      <w:r>
        <w:t>4.</w:t>
      </w:r>
      <w:ins w:id="850" w:author="Rufael Mekuria" w:date="2024-01-30T15:07:00Z">
        <w:r w:rsidR="00726C9E">
          <w:t>2</w:t>
        </w:r>
      </w:ins>
      <w:del w:id="851" w:author="Rufael Mekuria" w:date="2024-01-30T15:07:00Z">
        <w:r w:rsidDel="00726C9E">
          <w:delText>4</w:delText>
        </w:r>
      </w:del>
      <w:r>
        <w:t>.</w:t>
      </w:r>
      <w:r w:rsidR="002E1761">
        <w:t>4</w:t>
      </w:r>
      <w:r>
        <w:t>.1</w:t>
      </w:r>
      <w:r>
        <w:tab/>
        <w:t>General</w:t>
      </w:r>
      <w:bookmarkEnd w:id="849"/>
    </w:p>
    <w:p w14:paraId="4A2BD81F" w14:textId="77777777" w:rsidR="00774114" w:rsidRPr="00691591" w:rsidRDefault="00774114" w:rsidP="00774114">
      <w:r w:rsidRPr="00691591">
        <w:t xml:space="preserve">An RTP Header Extension that allows an RTP packet to carry timestamp(s) may help obtain measured delays that are representative of the end-to-end instantaneous delays experienced by the media in the user plane. </w:t>
      </w:r>
    </w:p>
    <w:p w14:paraId="0F0F033E" w14:textId="605E60F9" w:rsidR="00774114" w:rsidRPr="00691591" w:rsidRDefault="00774114" w:rsidP="00FA2F01">
      <w:pPr>
        <w:pStyle w:val="NO"/>
      </w:pPr>
      <w:r w:rsidRPr="00691591">
        <w:t>NOTE 1:</w:t>
      </w:r>
      <w:r w:rsidR="00833352">
        <w:tab/>
      </w:r>
      <w:r w:rsidRPr="00691591">
        <w:t>End-to-end connections may imply in some cases a multi-hop link including non-3GPP network paths, such as a data network link and a tethering link.</w:t>
      </w:r>
    </w:p>
    <w:p w14:paraId="4DFC1D2A" w14:textId="1E4E8829" w:rsidR="00774114" w:rsidRPr="00691591" w:rsidRDefault="00774114" w:rsidP="00774114">
      <w:commentRangeStart w:id="852"/>
      <w:r w:rsidRPr="00691591">
        <w:t>Figure 4.4.</w:t>
      </w:r>
      <w:r w:rsidR="00833352">
        <w:t>4</w:t>
      </w:r>
      <w:r w:rsidRPr="00691591">
        <w:t>.1-1 shows how the RTP Header Extension</w:t>
      </w:r>
      <w:r>
        <w:t>s</w:t>
      </w:r>
      <w:r w:rsidRPr="00691591">
        <w:t xml:space="preserve"> </w:t>
      </w:r>
      <w:r>
        <w:t>are</w:t>
      </w:r>
      <w:r w:rsidRPr="00691591">
        <w:t xml:space="preserve"> used to measure the delays, where T1, T2, T3 and T4 are the Originate Timestamp, the Receive Timestamp, the Transmit Timestamp, and the </w:t>
      </w:r>
      <w:r>
        <w:t>Destination</w:t>
      </w:r>
      <w:r w:rsidRPr="00691591">
        <w:t xml:space="preserve"> </w:t>
      </w:r>
      <w:r>
        <w:t>T</w:t>
      </w:r>
      <w:r w:rsidRPr="00691591">
        <w:t xml:space="preserve">imestamp, respectively. The one-way delay from </w:t>
      </w:r>
      <w:r>
        <w:t>the Requester</w:t>
      </w:r>
      <w:r w:rsidRPr="00691591">
        <w:t xml:space="preserve"> to </w:t>
      </w:r>
      <w:r>
        <w:t>the Responder</w:t>
      </w:r>
      <w:r w:rsidRPr="00691591">
        <w:t xml:space="preserve"> is calculated as T2 - T1, the one-way delay in the opposite direction is calculated as T4 – T3, the RTT is calculated as (T4 – T1) – (T3 – T2), and the processing delay on </w:t>
      </w:r>
      <w:r>
        <w:t>the Responder</w:t>
      </w:r>
      <w:r w:rsidRPr="00691591">
        <w:t xml:space="preserve"> is calculated as T3 – T2.</w:t>
      </w:r>
      <w:commentRangeEnd w:id="852"/>
      <w:r w:rsidR="003F7A05">
        <w:rPr>
          <w:rStyle w:val="CommentReference"/>
        </w:rPr>
        <w:commentReference w:id="852"/>
      </w:r>
    </w:p>
    <w:p w14:paraId="5BF7C493" w14:textId="7889D6E0" w:rsidR="00774114" w:rsidRPr="00691591" w:rsidRDefault="00774114" w:rsidP="00FA2F01">
      <w:pPr>
        <w:pStyle w:val="NO"/>
      </w:pPr>
      <w:r w:rsidRPr="00691591">
        <w:t>NOTE 2:</w:t>
      </w:r>
      <w:r w:rsidR="009761E8">
        <w:tab/>
      </w:r>
      <w:r>
        <w:t>Time synchronization between the Requester and the Responder for example via PTP [1</w:t>
      </w:r>
      <w:r w:rsidR="007B211D">
        <w:t>4</w:t>
      </w:r>
      <w:r>
        <w:t xml:space="preserve">] </w:t>
      </w:r>
      <w:r w:rsidRPr="00691591">
        <w:t>is a pre-requisite for computation of one-way delays in any direction.</w:t>
      </w:r>
    </w:p>
    <w:p w14:paraId="4B3D1FF5" w14:textId="227D4370" w:rsidR="00774114" w:rsidRPr="00691591" w:rsidRDefault="00774114" w:rsidP="00FA2F01">
      <w:pPr>
        <w:pStyle w:val="NO"/>
      </w:pPr>
      <w:r w:rsidRPr="00691591">
        <w:t>NOTE 3:</w:t>
      </w:r>
      <w:r w:rsidR="0089148A">
        <w:tab/>
      </w:r>
      <w:r>
        <w:t>The Requester</w:t>
      </w:r>
      <w:r w:rsidRPr="00691591">
        <w:t xml:space="preserve"> may use T1 to group T1, T2, T3, T4 measurements and index them to compute all the above delay measurements and any corresponding statistics.</w:t>
      </w:r>
      <w:r>
        <w:t xml:space="preserve"> </w:t>
      </w:r>
      <w:r w:rsidRPr="00691591">
        <w:t>Specific means to achieve this are left to RTP implementers.</w:t>
      </w:r>
    </w:p>
    <w:p w14:paraId="02FFCAB5" w14:textId="77777777" w:rsidR="00774114" w:rsidRDefault="00774114" w:rsidP="00774114"/>
    <w:p w14:paraId="2A1026EC" w14:textId="16384227" w:rsidR="00774114" w:rsidRPr="00691591" w:rsidRDefault="001A14CA" w:rsidP="00774114">
      <w:pPr>
        <w:jc w:val="center"/>
      </w:pPr>
      <w:r>
        <w:rPr>
          <w:noProof/>
        </w:rPr>
        <w:object w:dxaOrig="6300" w:dyaOrig="2892" w14:anchorId="715CD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15pt;height:144.55pt;mso-width-percent:0;mso-height-percent:0;mso-width-percent:0;mso-height-percent:0" o:ole="">
            <v:imagedata r:id="rId16" o:title=""/>
          </v:shape>
          <o:OLEObject Type="Embed" ProgID="Visio.Drawing.15" ShapeID="_x0000_i1025" DrawAspect="Content" ObjectID="_1768213764" r:id="rId17"/>
        </w:object>
      </w:r>
    </w:p>
    <w:p w14:paraId="48B1E2CF" w14:textId="63D3B265" w:rsidR="00774114" w:rsidRPr="00691591" w:rsidRDefault="00774114" w:rsidP="00FA2F01">
      <w:pPr>
        <w:pStyle w:val="TF"/>
        <w:rPr>
          <w:lang w:val="en-US"/>
        </w:rPr>
      </w:pPr>
      <w:r w:rsidRPr="00691591">
        <w:rPr>
          <w:lang w:val="en-US"/>
        </w:rPr>
        <w:t>Figure 4.4.</w:t>
      </w:r>
      <w:r w:rsidR="0089148A">
        <w:rPr>
          <w:lang w:val="en-US"/>
        </w:rPr>
        <w:t>4</w:t>
      </w:r>
      <w:r w:rsidRPr="00691591">
        <w:rPr>
          <w:lang w:val="en-US"/>
        </w:rPr>
        <w:t>.1-1: The RTP header extensions for in-band end-to-end delay measurement.</w:t>
      </w:r>
    </w:p>
    <w:p w14:paraId="6B56FD15" w14:textId="2E58B2CB" w:rsidR="00774114" w:rsidRPr="00691591" w:rsidRDefault="00774114" w:rsidP="00774114">
      <w:r w:rsidRPr="00691591">
        <w:t>The RTP Header Extensions defined below follow RFC 8285</w:t>
      </w:r>
      <w:r w:rsidR="009C7A4C">
        <w:t xml:space="preserve"> [</w:t>
      </w:r>
      <w:r w:rsidR="00E11D87">
        <w:t>11</w:t>
      </w:r>
      <w:r w:rsidR="009C7A4C">
        <w:t>]</w:t>
      </w:r>
      <w:r w:rsidRPr="00691591">
        <w:t>.</w:t>
      </w:r>
    </w:p>
    <w:p w14:paraId="0337FF53" w14:textId="4F618F13" w:rsidR="00774114" w:rsidRPr="00691591" w:rsidRDefault="00774114" w:rsidP="00774114">
      <w:pPr>
        <w:pStyle w:val="Heading4"/>
      </w:pPr>
      <w:r w:rsidRPr="00691591">
        <w:t xml:space="preserve"> </w:t>
      </w:r>
      <w:bookmarkStart w:id="853" w:name="_Toc156482002"/>
      <w:r w:rsidRPr="00691591">
        <w:t>4.</w:t>
      </w:r>
      <w:ins w:id="854" w:author="Rufael Mekuria" w:date="2024-01-30T15:07:00Z">
        <w:r w:rsidR="00726C9E">
          <w:t>2</w:t>
        </w:r>
      </w:ins>
      <w:del w:id="855" w:author="Rufael Mekuria" w:date="2024-01-30T15:07:00Z">
        <w:r w:rsidRPr="00691591" w:rsidDel="00726C9E">
          <w:delText>4</w:delText>
        </w:r>
      </w:del>
      <w:r w:rsidRPr="00691591">
        <w:t>.</w:t>
      </w:r>
      <w:r w:rsidR="007B211D">
        <w:t>4</w:t>
      </w:r>
      <w:r w:rsidRPr="00691591">
        <w:t>.2</w:t>
      </w:r>
      <w:r w:rsidRPr="00691591">
        <w:tab/>
        <w:t>One-byte RTP Header Extension Format</w:t>
      </w:r>
      <w:bookmarkEnd w:id="853"/>
    </w:p>
    <w:p w14:paraId="164ACDD3" w14:textId="2C33F453" w:rsidR="00774114" w:rsidRPr="00691591" w:rsidRDefault="00774114" w:rsidP="00774114">
      <w:r w:rsidRPr="00691591">
        <w:t>The RTP header extension element for the RTP packet that carries on</w:t>
      </w:r>
      <w:ins w:id="856" w:author="Rufael Mekuria" w:date="2024-01-18T11:55:00Z">
        <w:r w:rsidR="003C73EF">
          <w:t>l</w:t>
        </w:r>
      </w:ins>
      <w:r w:rsidRPr="00691591">
        <w:t xml:space="preserve">y one timestamp T1 is shown below. This is the same as the </w:t>
      </w:r>
      <w:r w:rsidR="00E11D87">
        <w:rPr>
          <w:b/>
        </w:rPr>
        <w:t>"</w:t>
      </w:r>
      <w:r w:rsidRPr="00691591">
        <w:t>RTP Header Extension for Absolute Sender Time</w:t>
      </w:r>
      <w:r w:rsidR="00E11D87">
        <w:t>"</w:t>
      </w:r>
      <w:r w:rsidRPr="00691591">
        <w:t xml:space="preserve"> </w:t>
      </w:r>
      <w:del w:id="857" w:author="Liangping Ma" w:date="2024-01-31T08:00:00Z">
        <w:r w:rsidRPr="00691591" w:rsidDel="000D7AFE">
          <w:delText>[1</w:delText>
        </w:r>
        <w:r w:rsidR="00E11D87" w:rsidDel="000D7AFE">
          <w:delText>2</w:delText>
        </w:r>
        <w:r w:rsidRPr="00691591" w:rsidDel="000D7AFE">
          <w:delText>]</w:delText>
        </w:r>
      </w:del>
      <w:ins w:id="858" w:author="Liangping Ma" w:date="2024-01-31T08:00:00Z">
        <w:r w:rsidR="000D7AFE">
          <w:t>in Annex B.2</w:t>
        </w:r>
      </w:ins>
      <w:r w:rsidRPr="00691591">
        <w:t>.</w:t>
      </w:r>
      <w:ins w:id="859" w:author="Rufael Mekuria" w:date="2024-01-30T15:35:00Z">
        <w:r w:rsidR="00E9132B">
          <w:tab/>
        </w:r>
      </w:ins>
    </w:p>
    <w:p w14:paraId="4EC6D3BF" w14:textId="77777777" w:rsidR="00774114" w:rsidRPr="00691591" w:rsidRDefault="00774114" w:rsidP="00774114">
      <w:pPr>
        <w:pStyle w:val="NormalWeb"/>
        <w:spacing w:after="0"/>
        <w:rPr>
          <w:color w:val="000000" w:themeColor="text1"/>
        </w:rPr>
      </w:pPr>
      <w:r w:rsidRPr="00691591">
        <w:rPr>
          <w:rFonts w:asciiTheme="minorHAnsi" w:hAnsi="Microsoft Sans Serif" w:cstheme="minorBidi"/>
          <w:color w:val="000000" w:themeColor="text1"/>
          <w:kern w:val="24"/>
          <w:sz w:val="36"/>
          <w:szCs w:val="36"/>
        </w:rPr>
        <w:t xml:space="preserve">           </w:t>
      </w:r>
      <w:r w:rsidRPr="00691591">
        <w:rPr>
          <w:rFonts w:ascii="Courier New" w:hAnsi="Courier New" w:cs="Courier New"/>
          <w:color w:val="000000" w:themeColor="text1"/>
          <w:kern w:val="24"/>
          <w:sz w:val="22"/>
          <w:szCs w:val="22"/>
        </w:rPr>
        <w:t>0                   1                   2                   3</w:t>
      </w:r>
    </w:p>
    <w:p w14:paraId="3CB62ACB"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0 1 2 3 4 5 6 7 8 9 0 1 2 3 4 5 6 7 8 9 0 1 2 3 4 5 6 7 8 9 0 1</w:t>
      </w:r>
    </w:p>
    <w:p w14:paraId="3394708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60ACFEF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BE    |    0xDE       |           length              |</w:t>
      </w:r>
    </w:p>
    <w:p w14:paraId="67BF595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32D29314"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ID   | L=2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24 bits)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53613C82" w14:textId="77777777" w:rsidR="00774114" w:rsidRPr="00691591" w:rsidRDefault="00774114" w:rsidP="00774114">
      <w:pPr>
        <w:pStyle w:val="NormalWeb"/>
        <w:spacing w:after="0"/>
        <w:rPr>
          <w:rFonts w:ascii="Courier New" w:hAnsi="Courier New" w:cs="Courier New"/>
          <w:color w:val="000000" w:themeColor="text1"/>
          <w:kern w:val="24"/>
          <w:sz w:val="22"/>
          <w:szCs w:val="22"/>
        </w:rPr>
      </w:pPr>
      <w:r w:rsidRPr="00691591">
        <w:rPr>
          <w:rFonts w:ascii="Courier New" w:hAnsi="Courier New" w:cs="Courier New"/>
          <w:color w:val="000000" w:themeColor="text1"/>
          <w:kern w:val="24"/>
          <w:sz w:val="22"/>
          <w:szCs w:val="22"/>
        </w:rPr>
        <w:t xml:space="preserve">      +-+-+-+-+-+-+-+-+-+-+-+-+-+-+-+-+-+-+-+-+-+-+-+-+-+-+-+-+-+-+-+-+</w:t>
      </w:r>
    </w:p>
    <w:p w14:paraId="545B23B0" w14:textId="77777777" w:rsidR="00774114" w:rsidRPr="00691591" w:rsidRDefault="00774114" w:rsidP="00774114">
      <w:pPr>
        <w:pStyle w:val="NormalWeb"/>
        <w:spacing w:after="0"/>
        <w:rPr>
          <w:color w:val="000000" w:themeColor="text1"/>
        </w:rPr>
      </w:pPr>
    </w:p>
    <w:p w14:paraId="4774F652" w14:textId="77777777" w:rsidR="00774114" w:rsidRPr="00691591" w:rsidRDefault="00774114" w:rsidP="00FA2F01">
      <w:r w:rsidRPr="00691591">
        <w:lastRenderedPageBreak/>
        <w:t>The RTP header extension element for the RTP packet that carries three timestamps T1, T2 and T3 is shown below.</w:t>
      </w:r>
    </w:p>
    <w:p w14:paraId="6D1A8A64" w14:textId="77777777" w:rsidR="00774114" w:rsidRPr="00691591" w:rsidRDefault="00774114" w:rsidP="00774114">
      <w:pPr>
        <w:spacing w:after="0"/>
        <w:rPr>
          <w:sz w:val="24"/>
          <w:szCs w:val="24"/>
          <w:lang w:val="en-US" w:eastAsia="zh-CN"/>
        </w:rPr>
      </w:pPr>
      <w:r w:rsidRPr="00691591">
        <w:rPr>
          <w:rFonts w:asciiTheme="minorHAnsi" w:hAnsi="Microsoft Sans Serif" w:cstheme="minorBidi"/>
          <w:color w:val="000000" w:themeColor="text1"/>
          <w:kern w:val="24"/>
          <w:sz w:val="36"/>
          <w:szCs w:val="36"/>
          <w:lang w:val="en-US" w:eastAsia="zh-CN"/>
        </w:rPr>
        <w:t xml:space="preserve">           </w:t>
      </w:r>
      <w:r w:rsidRPr="00691591">
        <w:rPr>
          <w:rFonts w:ascii="Courier New" w:hAnsi="Courier New" w:cs="Courier New"/>
          <w:color w:val="000000" w:themeColor="text1"/>
          <w:kern w:val="24"/>
          <w:sz w:val="22"/>
          <w:szCs w:val="22"/>
          <w:lang w:val="en-US" w:eastAsia="zh-CN"/>
        </w:rPr>
        <w:t>0                   1                   2                   3</w:t>
      </w:r>
    </w:p>
    <w:p w14:paraId="2E3C200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0 1 2 3 4 5 6 7 8 9 0 1 2 3 4 5 6 7 8 9 0 1 2 3 4 5 6 7 8 9 0 1</w:t>
      </w:r>
    </w:p>
    <w:p w14:paraId="53A59691"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128E135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0xBE    |    0xDE       |           length              |</w:t>
      </w:r>
    </w:p>
    <w:p w14:paraId="6F88C233"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6C8F174F"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ID   | L=8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p>
    <w:p w14:paraId="487E2A6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2B2DC99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2</w:t>
      </w: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lang w:val="en-US" w:eastAsia="zh-CN"/>
        </w:rPr>
        <w:t xml:space="preserve">     T3     …</w:t>
      </w:r>
    </w:p>
    <w:p w14:paraId="169BC90D"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717CC2B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       </w:t>
      </w:r>
    </w:p>
    <w:p w14:paraId="5A472C97" w14:textId="77777777" w:rsidR="00774114" w:rsidRPr="00691591" w:rsidRDefault="00774114" w:rsidP="00774114">
      <w:pPr>
        <w:rPr>
          <w:bCs/>
          <w:sz w:val="28"/>
          <w:lang w:val="en-US"/>
        </w:rPr>
      </w:pPr>
      <w:r w:rsidRPr="00691591">
        <w:rPr>
          <w:rFonts w:ascii="Courier New" w:hAnsi="Courier New" w:cs="Courier New"/>
          <w:color w:val="000000" w:themeColor="text1"/>
          <w:kern w:val="24"/>
          <w:sz w:val="22"/>
          <w:szCs w:val="22"/>
          <w:lang w:val="en-US" w:eastAsia="zh-CN"/>
        </w:rPr>
        <w:t xml:space="preserve">      +-+-+-+-+-+-+-+-+-+-+-+-+-+-+-+-+</w:t>
      </w:r>
    </w:p>
    <w:p w14:paraId="77868095" w14:textId="6CBA9D46" w:rsidR="00774114" w:rsidRPr="00691591" w:rsidRDefault="00774114" w:rsidP="00774114">
      <w:pPr>
        <w:pStyle w:val="Heading4"/>
      </w:pPr>
      <w:bookmarkStart w:id="860" w:name="_Toc156482003"/>
      <w:r w:rsidRPr="00691591">
        <w:t>4.</w:t>
      </w:r>
      <w:ins w:id="861" w:author="Rufael Mekuria" w:date="2024-01-30T15:07:00Z">
        <w:r w:rsidR="00726C9E">
          <w:t>2</w:t>
        </w:r>
      </w:ins>
      <w:del w:id="862" w:author="Rufael Mekuria" w:date="2024-01-30T15:07:00Z">
        <w:r w:rsidRPr="00691591" w:rsidDel="00726C9E">
          <w:delText>4</w:delText>
        </w:r>
      </w:del>
      <w:r w:rsidRPr="00691591">
        <w:t>.</w:t>
      </w:r>
      <w:r w:rsidR="00E9374B">
        <w:t>4</w:t>
      </w:r>
      <w:r w:rsidRPr="00691591">
        <w:t>.3</w:t>
      </w:r>
      <w:r w:rsidRPr="00691591">
        <w:tab/>
        <w:t>Two-byte RTP Header Extension Format</w:t>
      </w:r>
      <w:bookmarkEnd w:id="860"/>
    </w:p>
    <w:p w14:paraId="7DFFCB43" w14:textId="77777777" w:rsidR="00774114" w:rsidRPr="00691591" w:rsidRDefault="00774114" w:rsidP="00774114">
      <w:r w:rsidRPr="00691591">
        <w:t>The RTP header extension element for the RTP packet that carries one timestamp T1 is shown below.</w:t>
      </w:r>
    </w:p>
    <w:p w14:paraId="5925C259" w14:textId="77777777" w:rsidR="00774114" w:rsidRPr="00691591" w:rsidRDefault="00774114" w:rsidP="00774114">
      <w:pPr>
        <w:pStyle w:val="NormalWeb"/>
        <w:spacing w:after="0"/>
      </w:pPr>
      <w:r w:rsidRPr="00691591">
        <w:rPr>
          <w:rFonts w:ascii="Microsoft Sans Serif" w:eastAsia="+mn-ea" w:hAnsi="Microsoft Sans Serif" w:cs="+mn-cs"/>
          <w:color w:val="000000"/>
          <w:kern w:val="24"/>
          <w:sz w:val="36"/>
          <w:szCs w:val="36"/>
        </w:rPr>
        <w:t xml:space="preserve">          </w:t>
      </w:r>
      <w:r w:rsidRPr="00691591">
        <w:rPr>
          <w:rFonts w:ascii="Courier New" w:eastAsia="+mn-ea" w:hAnsi="Courier New" w:cs="Courier New"/>
          <w:color w:val="000000"/>
          <w:kern w:val="24"/>
          <w:sz w:val="22"/>
          <w:szCs w:val="22"/>
        </w:rPr>
        <w:t>0                   1                   2                   3</w:t>
      </w:r>
    </w:p>
    <w:p w14:paraId="189DB7A9"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0 1 2 3 4 5 6 7 8 9 0 1 2 3 4 5 6 7 8 9 0 1 2 3 4 5 6 7 8 9 0 1</w:t>
      </w:r>
    </w:p>
    <w:p w14:paraId="759B9460"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6C9819BD"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r w:rsidRPr="00691591">
        <w:rPr>
          <w:rFonts w:ascii="Courier New" w:eastAsia="+mn-ea" w:hAnsi="Courier New" w:cs="Courier New"/>
          <w:kern w:val="24"/>
          <w:sz w:val="22"/>
          <w:szCs w:val="22"/>
        </w:rPr>
        <w:t>|       0x100           |appbits|           length              |</w:t>
      </w:r>
    </w:p>
    <w:p w14:paraId="22205309"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4D1E3EFC"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  ID           | L=3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eastAsia="+mn-ea" w:hAnsi="Courier New" w:cs="Courier New"/>
          <w:kern w:val="24"/>
          <w:sz w:val="22"/>
          <w:szCs w:val="22"/>
        </w:rPr>
        <w:t xml:space="preserve">    </w:t>
      </w:r>
      <w:r>
        <w:rPr>
          <w:rFonts w:ascii="Courier New" w:eastAsia="+mn-ea" w:hAnsi="Courier New" w:cs="Courier New"/>
          <w:kern w:val="24"/>
          <w:sz w:val="22"/>
          <w:szCs w:val="22"/>
        </w:rPr>
        <w:t xml:space="preserve">          </w:t>
      </w:r>
      <w:r w:rsidRPr="00691591">
        <w:rPr>
          <w:rFonts w:ascii="Courier New" w:eastAsia="+mn-ea" w:hAnsi="Courier New" w:cs="Courier New"/>
          <w:kern w:val="24"/>
          <w:sz w:val="22"/>
          <w:szCs w:val="22"/>
        </w:rPr>
        <w:t xml:space="preserve">…                          </w:t>
      </w:r>
    </w:p>
    <w:p w14:paraId="1C6324AA"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22823C71"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795574BE"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5E6C97FB" w14:textId="77777777" w:rsidR="00774114" w:rsidRPr="00691591" w:rsidRDefault="00774114" w:rsidP="00774114"/>
    <w:p w14:paraId="070F54E0" w14:textId="77777777" w:rsidR="00774114" w:rsidRPr="00691591" w:rsidRDefault="00774114" w:rsidP="00FA2F01">
      <w:r w:rsidRPr="00691591">
        <w:t>The RTP header extension element for the RTP packet that carries three timestamps T1, T2 and T3 is shown below.</w:t>
      </w:r>
    </w:p>
    <w:p w14:paraId="7237BCEF" w14:textId="77777777" w:rsidR="00774114" w:rsidRPr="00691591" w:rsidRDefault="00774114" w:rsidP="00774114">
      <w:pPr>
        <w:spacing w:after="0"/>
      </w:pPr>
      <w:r w:rsidRPr="00691591">
        <w:rPr>
          <w:rFonts w:ascii="Courier New" w:eastAsia="+mn-ea" w:hAnsi="Courier New" w:cs="Courier New"/>
          <w:color w:val="000000"/>
          <w:kern w:val="24"/>
          <w:sz w:val="22"/>
          <w:szCs w:val="22"/>
        </w:rPr>
        <w:t xml:space="preserve">       0                   1                   2                   3</w:t>
      </w:r>
    </w:p>
    <w:p w14:paraId="5F58196E" w14:textId="77777777" w:rsidR="00774114" w:rsidRPr="00691591" w:rsidRDefault="00774114" w:rsidP="00774114">
      <w:pPr>
        <w:pStyle w:val="NormalWeb"/>
        <w:spacing w:after="0"/>
      </w:pPr>
      <w:r w:rsidRPr="00691591">
        <w:rPr>
          <w:rFonts w:ascii="Courier New" w:hAnsi="Courier New" w:cs="Courier New"/>
          <w:color w:val="000000" w:themeColor="text1"/>
          <w:kern w:val="24"/>
          <w:sz w:val="22"/>
          <w:szCs w:val="22"/>
        </w:rPr>
        <w:t xml:space="preserve">       0 1 2 3 4 5 6 7 8 9 0 1 2 3 4 5 6 7 8 9 0 1 2 3 4 5 6 7 8 9 0 1</w:t>
      </w:r>
    </w:p>
    <w:p w14:paraId="51D46D7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D79877D"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100           |appbits|           length              |</w:t>
      </w:r>
    </w:p>
    <w:p w14:paraId="1A4FA4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C75C0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ID           | L=9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4C764458"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028C9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2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67C6EBB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54CEE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3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03664805"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05E59F0B" w14:textId="4E306A4F" w:rsidR="00774114" w:rsidRPr="00691591" w:rsidRDefault="00774114" w:rsidP="00774114">
      <w:pPr>
        <w:pStyle w:val="Heading4"/>
      </w:pPr>
      <w:bookmarkStart w:id="863" w:name="_Toc156482004"/>
      <w:r w:rsidRPr="00691591">
        <w:t>4.</w:t>
      </w:r>
      <w:ins w:id="864" w:author="Rufael Mekuria" w:date="2024-01-30T15:07:00Z">
        <w:r w:rsidR="00726C9E">
          <w:t>2</w:t>
        </w:r>
      </w:ins>
      <w:del w:id="865" w:author="Rufael Mekuria" w:date="2024-01-30T15:07:00Z">
        <w:r w:rsidRPr="00691591" w:rsidDel="00726C9E">
          <w:delText>4</w:delText>
        </w:r>
      </w:del>
      <w:r w:rsidRPr="00691591">
        <w:t>.</w:t>
      </w:r>
      <w:r w:rsidR="00B13E2D">
        <w:t>4</w:t>
      </w:r>
      <w:r w:rsidRPr="00691591">
        <w:t>.4</w:t>
      </w:r>
      <w:r w:rsidRPr="00691591">
        <w:tab/>
        <w:t>Syntax</w:t>
      </w:r>
      <w:bookmarkEnd w:id="863"/>
    </w:p>
    <w:p w14:paraId="55131773" w14:textId="0E2442B0" w:rsidR="00774114" w:rsidRPr="00691591" w:rsidRDefault="00774114" w:rsidP="00774114">
      <w:r w:rsidRPr="00691591">
        <w:rPr>
          <w:b/>
          <w:bCs/>
        </w:rPr>
        <w:t xml:space="preserve">T1: </w:t>
      </w:r>
      <w:r w:rsidRPr="00691591">
        <w:t>consists of 24 bits, taken from the 6 LSB bits of the integer part and the 18 MSB bits of the fractional part of the NTP timestamp format defined in RFC 5905 [1</w:t>
      </w:r>
      <w:r w:rsidR="00B13E2D">
        <w:t>3</w:t>
      </w:r>
      <w:r w:rsidRPr="00691591">
        <w:t xml:space="preserve">]. </w:t>
      </w:r>
    </w:p>
    <w:p w14:paraId="5877884B" w14:textId="77777777" w:rsidR="00774114" w:rsidRPr="00691591" w:rsidRDefault="00774114" w:rsidP="00774114">
      <w:r w:rsidRPr="00691591">
        <w:rPr>
          <w:b/>
          <w:bCs/>
        </w:rPr>
        <w:t xml:space="preserve">T2: </w:t>
      </w:r>
      <w:r w:rsidRPr="00691591">
        <w:t>follows the syntax of T1.</w:t>
      </w:r>
    </w:p>
    <w:p w14:paraId="7CB48633" w14:textId="77777777" w:rsidR="00774114" w:rsidRPr="00691591" w:rsidRDefault="00774114" w:rsidP="00774114">
      <w:r w:rsidRPr="00691591">
        <w:rPr>
          <w:b/>
          <w:bCs/>
        </w:rPr>
        <w:t xml:space="preserve">T3: </w:t>
      </w:r>
      <w:r w:rsidRPr="00691591">
        <w:t>follows the syntax of T1.</w:t>
      </w:r>
    </w:p>
    <w:p w14:paraId="348D5461" w14:textId="371373F3" w:rsidR="00774114" w:rsidRPr="00691591" w:rsidRDefault="00774114" w:rsidP="00FA2F01">
      <w:pPr>
        <w:pStyle w:val="NO"/>
      </w:pPr>
      <w:r w:rsidRPr="00691591">
        <w:t>NOTE:</w:t>
      </w:r>
      <w:r w:rsidR="00EA2596">
        <w:tab/>
      </w:r>
      <w:r w:rsidRPr="00691591">
        <w:t>The timestamps are expressed in seconds according to the above syntax, with a 64 second wraparound and a 3.8 microsecond resolution.</w:t>
      </w:r>
    </w:p>
    <w:p w14:paraId="2CEADED6" w14:textId="326B377C" w:rsidR="00774114" w:rsidRPr="00691591" w:rsidRDefault="00774114" w:rsidP="00774114">
      <w:pPr>
        <w:pStyle w:val="Heading4"/>
      </w:pPr>
      <w:bookmarkStart w:id="866" w:name="_Toc156482005"/>
      <w:r w:rsidRPr="00691591">
        <w:t>4.</w:t>
      </w:r>
      <w:ins w:id="867" w:author="Rufael Mekuria" w:date="2024-01-30T15:07:00Z">
        <w:r w:rsidR="00726C9E">
          <w:t>2</w:t>
        </w:r>
      </w:ins>
      <w:del w:id="868" w:author="Rufael Mekuria" w:date="2024-01-30T15:07:00Z">
        <w:r w:rsidRPr="00691591" w:rsidDel="00726C9E">
          <w:delText>4</w:delText>
        </w:r>
      </w:del>
      <w:r w:rsidRPr="00691591">
        <w:t>.</w:t>
      </w:r>
      <w:r w:rsidR="00B13E2D">
        <w:t>4</w:t>
      </w:r>
      <w:r w:rsidRPr="00691591">
        <w:t>.5</w:t>
      </w:r>
      <w:r w:rsidRPr="00691591">
        <w:tab/>
        <w:t>Semantics</w:t>
      </w:r>
      <w:bookmarkEnd w:id="866"/>
    </w:p>
    <w:p w14:paraId="49738A2A" w14:textId="77777777" w:rsidR="00774114" w:rsidRPr="00691591" w:rsidRDefault="00774114" w:rsidP="00774114">
      <w:r w:rsidRPr="00691591">
        <w:rPr>
          <w:b/>
          <w:bCs/>
        </w:rPr>
        <w:t xml:space="preserve">T1: Originate Timestamp. </w:t>
      </w:r>
      <w:r w:rsidRPr="00691591">
        <w:t xml:space="preserve">It represents the time when </w:t>
      </w:r>
      <w:r>
        <w:t>the Requester</w:t>
      </w:r>
      <w:r w:rsidRPr="00691591">
        <w:t xml:space="preserve"> transmits the RTP packet toward </w:t>
      </w:r>
      <w:r>
        <w:t xml:space="preserve">the </w:t>
      </w:r>
      <w:commentRangeStart w:id="869"/>
      <w:r>
        <w:t>Responder</w:t>
      </w:r>
      <w:commentRangeEnd w:id="869"/>
      <w:r w:rsidR="003F7A05">
        <w:rPr>
          <w:rStyle w:val="CommentReference"/>
        </w:rPr>
        <w:commentReference w:id="869"/>
      </w:r>
      <w:r w:rsidRPr="00691591">
        <w:t xml:space="preserve">.   </w:t>
      </w:r>
    </w:p>
    <w:p w14:paraId="70883F9A" w14:textId="77777777" w:rsidR="00774114" w:rsidRPr="00691591" w:rsidRDefault="00774114" w:rsidP="00774114">
      <w:r w:rsidRPr="00691591">
        <w:rPr>
          <w:b/>
          <w:bCs/>
        </w:rPr>
        <w:t>T2: Receive Timestamp.</w:t>
      </w:r>
      <w:r w:rsidRPr="00691591">
        <w:t xml:space="preserve"> It represents the time when </w:t>
      </w:r>
      <w:r>
        <w:t>the Responder</w:t>
      </w:r>
      <w:r w:rsidRPr="00691591">
        <w:t xml:space="preserve"> receives the RTP packet that carries the Originate Timestamp T1.</w:t>
      </w:r>
    </w:p>
    <w:p w14:paraId="35FCE8B0" w14:textId="77777777" w:rsidR="00774114" w:rsidRPr="00691591" w:rsidRDefault="00774114" w:rsidP="00774114">
      <w:r w:rsidRPr="00691591">
        <w:rPr>
          <w:b/>
          <w:bCs/>
        </w:rPr>
        <w:lastRenderedPageBreak/>
        <w:t>T3: Transmit Timestamp.</w:t>
      </w:r>
      <w:r w:rsidRPr="00691591">
        <w:t xml:space="preserve"> It represents the time when </w:t>
      </w:r>
      <w:r>
        <w:t>the Responder</w:t>
      </w:r>
      <w:r w:rsidRPr="00691591">
        <w:t xml:space="preserve"> transmits the RTP packet that carries the Originate Timestamp T1, the Receive Timestamp T2, and the Transmit Timestamp T3.</w:t>
      </w:r>
    </w:p>
    <w:p w14:paraId="7C33928D" w14:textId="563C6145" w:rsidR="00774114" w:rsidRPr="00691591" w:rsidRDefault="00774114" w:rsidP="00774114">
      <w:pPr>
        <w:pStyle w:val="Heading4"/>
      </w:pPr>
      <w:bookmarkStart w:id="870" w:name="_Toc156482006"/>
      <w:r w:rsidRPr="00691591">
        <w:t>4.</w:t>
      </w:r>
      <w:ins w:id="871" w:author="Rufael Mekuria" w:date="2024-01-30T15:07:00Z">
        <w:r w:rsidR="00726C9E">
          <w:t>2</w:t>
        </w:r>
      </w:ins>
      <w:del w:id="872" w:author="Rufael Mekuria" w:date="2024-01-30T15:07:00Z">
        <w:r w:rsidRPr="00691591" w:rsidDel="00726C9E">
          <w:delText>4</w:delText>
        </w:r>
      </w:del>
      <w:r w:rsidRPr="00691591">
        <w:t>.</w:t>
      </w:r>
      <w:r w:rsidR="00FF2C30">
        <w:t>4</w:t>
      </w:r>
      <w:r w:rsidRPr="00691591">
        <w:t>.6</w:t>
      </w:r>
      <w:r w:rsidRPr="00691591">
        <w:tab/>
        <w:t>SDP signaling</w:t>
      </w:r>
      <w:bookmarkEnd w:id="870"/>
    </w:p>
    <w:p w14:paraId="618A1BFD" w14:textId="7BD40CA7" w:rsidR="00774114" w:rsidRPr="00691591" w:rsidRDefault="00774114" w:rsidP="00774114">
      <w:pPr>
        <w:rPr>
          <w:lang w:val="en-US"/>
        </w:rPr>
      </w:pPr>
      <w:r w:rsidRPr="00691591">
        <w:rPr>
          <w:lang w:val="en-US"/>
        </w:rPr>
        <w:t xml:space="preserve">The signaling of the </w:t>
      </w:r>
      <w:r w:rsidRPr="00691591">
        <w:t xml:space="preserve">delay measurement </w:t>
      </w:r>
      <w:r w:rsidRPr="00691591">
        <w:rPr>
          <w:lang w:val="en-US"/>
        </w:rPr>
        <w:t>RTP header extensions shall follow the SDP signaling design and the syntax and semantics of the "extmap" attribute as outlined in RFC</w:t>
      </w:r>
      <w:r w:rsidR="00FF2C30">
        <w:rPr>
          <w:lang w:val="en-US"/>
        </w:rPr>
        <w:t xml:space="preserve"> </w:t>
      </w:r>
      <w:r w:rsidRPr="00691591">
        <w:rPr>
          <w:lang w:val="en-US"/>
        </w:rPr>
        <w:t>8285</w:t>
      </w:r>
      <w:r w:rsidR="00FF2C30">
        <w:rPr>
          <w:lang w:val="en-US"/>
        </w:rPr>
        <w:t xml:space="preserve"> [11]</w:t>
      </w:r>
      <w:del w:id="873" w:author="Rufael Mekuria" w:date="2024-01-31T13:23:00Z">
        <w:r w:rsidRPr="00691591" w:rsidDel="003F7A05">
          <w:rPr>
            <w:lang w:val="en-US"/>
          </w:rPr>
          <w:delText>.</w:delText>
        </w:r>
        <w:r w:rsidR="002A1D0B" w:rsidDel="003F7A05">
          <w:rPr>
            <w:lang w:val="en-US"/>
          </w:rPr>
          <w:delText xml:space="preserve"> </w:delText>
        </w:r>
        <w:r w:rsidRPr="00691591" w:rsidDel="003F7A05">
          <w:rPr>
            <w:lang w:val="en-US"/>
          </w:rPr>
          <w:delText>The header extension identifiers shall be registered with IANA</w:delText>
        </w:r>
      </w:del>
      <w:r w:rsidRPr="00691591">
        <w:rPr>
          <w:lang w:val="en-US"/>
        </w:rPr>
        <w:t xml:space="preserve">. </w:t>
      </w:r>
      <w:r w:rsidRPr="00691591">
        <w:rPr>
          <w:noProof/>
        </w:rPr>
        <w:t xml:space="preserve">The </w:t>
      </w:r>
      <w:r w:rsidR="00A82BB2">
        <w:rPr>
          <w:noProof/>
        </w:rPr>
        <w:t>"</w:t>
      </w:r>
      <w:r w:rsidRPr="00691591">
        <w:rPr>
          <w:noProof/>
        </w:rPr>
        <w:t>reference</w:t>
      </w:r>
      <w:r w:rsidR="00A82BB2">
        <w:rPr>
          <w:noProof/>
        </w:rPr>
        <w:t>"</w:t>
      </w:r>
      <w:r w:rsidRPr="00691591">
        <w:rPr>
          <w:noProof/>
        </w:rPr>
        <w:t xml:space="preserve"> entry in the IANA registry </w:t>
      </w:r>
      <w:r>
        <w:rPr>
          <w:noProof/>
        </w:rPr>
        <w:t>shall</w:t>
      </w:r>
      <w:r w:rsidRPr="00691591">
        <w:rPr>
          <w:noProof/>
        </w:rPr>
        <w:t xml:space="preserve"> be </w:t>
      </w:r>
      <w:r w:rsidR="00A82BB2">
        <w:rPr>
          <w:noProof/>
        </w:rPr>
        <w:t>"</w:t>
      </w:r>
      <w:r w:rsidRPr="00691591">
        <w:rPr>
          <w:noProof/>
        </w:rPr>
        <w:t>3GPP TS 26.522 [v18.x.x.x</w:t>
      </w:r>
      <w:r>
        <w:rPr>
          <w:noProof/>
        </w:rPr>
        <w:t>]</w:t>
      </w:r>
      <w:r w:rsidR="00A82BB2">
        <w:rPr>
          <w:noProof/>
        </w:rPr>
        <w:t>"</w:t>
      </w:r>
      <w:r>
        <w:rPr>
          <w:noProof/>
        </w:rPr>
        <w:t>.</w:t>
      </w:r>
    </w:p>
    <w:p w14:paraId="0A60A0FD" w14:textId="6FFF61CC" w:rsidR="00774114" w:rsidRDefault="00774114" w:rsidP="00774114">
      <w:r>
        <w:t>For the RTP header extension carrying only T1, t</w:t>
      </w:r>
      <w:r w:rsidRPr="00691591">
        <w:t xml:space="preserve">he ABNF syntax for the </w:t>
      </w:r>
      <w:r w:rsidR="00A82BB2">
        <w:t>"</w:t>
      </w:r>
      <w:r w:rsidRPr="00691591">
        <w:t>extmap</w:t>
      </w:r>
      <w:r w:rsidR="00A82BB2">
        <w:t>"</w:t>
      </w:r>
      <w:r w:rsidRPr="00691591">
        <w:t xml:space="preserve"> attribute is as follows:</w:t>
      </w:r>
    </w:p>
    <w:p w14:paraId="380CC8DA" w14:textId="69BEF542" w:rsidR="00774114" w:rsidRDefault="00774114" w:rsidP="00774114">
      <w:pPr>
        <w:ind w:left="284"/>
      </w:pPr>
      <w:r w:rsidRPr="00FA2F01">
        <w:rPr>
          <w:i/>
          <w:iCs/>
        </w:rPr>
        <w:t>extensionname</w:t>
      </w:r>
      <w:r>
        <w:t xml:space="preserve"> = </w:t>
      </w:r>
      <w:r w:rsidR="002A1D0B" w:rsidRPr="00685A8D">
        <w:t>"</w:t>
      </w:r>
      <w:r>
        <w:t>http://www.webrtc.org/experiments/rtp-hdrext/abs-send-time</w:t>
      </w:r>
      <w:r w:rsidR="002A1D0B" w:rsidRPr="00685A8D">
        <w:t>"</w:t>
      </w:r>
      <w:r>
        <w:t xml:space="preserve"> </w:t>
      </w:r>
    </w:p>
    <w:p w14:paraId="5D821CD9" w14:textId="77777777" w:rsidR="00774114" w:rsidRDefault="00774114" w:rsidP="00774114">
      <w:pPr>
        <w:ind w:left="284"/>
      </w:pPr>
      <w:r w:rsidRPr="00FA2F01">
        <w:rPr>
          <w:i/>
          <w:iCs/>
        </w:rPr>
        <w:t>extensionattributes</w:t>
      </w:r>
      <w:r>
        <w:t xml:space="preserve"> = ["short"/"long"]</w:t>
      </w:r>
    </w:p>
    <w:p w14:paraId="63999FE0" w14:textId="77777777" w:rsidR="00774114" w:rsidRPr="00756100" w:rsidRDefault="00774114" w:rsidP="00774114">
      <w:pPr>
        <w:spacing w:after="0"/>
        <w:ind w:left="284"/>
        <w:rPr>
          <w:lang w:val="fr-FR"/>
        </w:rPr>
      </w:pPr>
    </w:p>
    <w:p w14:paraId="1797358F" w14:textId="47A7F5BD" w:rsidR="00774114" w:rsidRDefault="00774114" w:rsidP="00FA2F01">
      <w:r>
        <w:t xml:space="preserve">If the </w:t>
      </w:r>
      <w:r w:rsidRPr="00FA2F01">
        <w:rPr>
          <w:i/>
          <w:iCs/>
        </w:rPr>
        <w:t>extensionattributes</w:t>
      </w:r>
      <w:r>
        <w:t xml:space="preserve"> is absent, the RTP header extension follows the one-byte format, i.e., the </w:t>
      </w:r>
      <w:r w:rsidR="00D86DC0">
        <w:t>"</w:t>
      </w:r>
      <w:r>
        <w:t>short</w:t>
      </w:r>
      <w:r w:rsidR="00D86DC0">
        <w:t>"</w:t>
      </w:r>
      <w:r>
        <w:t xml:space="preserve"> format</w:t>
      </w:r>
      <w:r w:rsidRPr="003948BC">
        <w:t>.</w:t>
      </w:r>
      <w:r>
        <w:t xml:space="preserve"> If </w:t>
      </w:r>
      <w:r w:rsidRPr="00FA2F01">
        <w:rPr>
          <w:i/>
          <w:iCs/>
        </w:rPr>
        <w:t>extensionattributes</w:t>
      </w:r>
      <w:r>
        <w:t xml:space="preserve"> is </w:t>
      </w:r>
      <w:r w:rsidR="00827C44">
        <w:t>"</w:t>
      </w:r>
      <w:r>
        <w:t>short</w:t>
      </w:r>
      <w:r w:rsidR="00827C44">
        <w:t>"</w:t>
      </w:r>
      <w:r>
        <w:t xml:space="preserve">, the RTP header extension follows the one-byte format. If </w:t>
      </w:r>
      <w:r w:rsidRPr="00FA2F01">
        <w:rPr>
          <w:i/>
          <w:iCs/>
        </w:rPr>
        <w:t>extensionattributes</w:t>
      </w:r>
      <w:r>
        <w:t xml:space="preserve"> is </w:t>
      </w:r>
      <w:r w:rsidR="00827C44">
        <w:t>"</w:t>
      </w:r>
      <w:r>
        <w:t>long</w:t>
      </w:r>
      <w:r w:rsidR="00827C44">
        <w:t>"</w:t>
      </w:r>
      <w:r>
        <w:t xml:space="preserve">, the RTP header extension follows the two-byte format. </w:t>
      </w:r>
    </w:p>
    <w:p w14:paraId="56C7CE8B" w14:textId="4AA994AF" w:rsidR="00774114" w:rsidRDefault="00774114" w:rsidP="00FA2F01">
      <w:pPr>
        <w:pStyle w:val="NO"/>
        <w:rPr>
          <w:noProof/>
        </w:rPr>
      </w:pPr>
      <w:r w:rsidRPr="00691591">
        <w:t>NOTE</w:t>
      </w:r>
      <w:r>
        <w:t xml:space="preserve"> 1</w:t>
      </w:r>
      <w:r w:rsidRPr="00691591">
        <w:t>:</w:t>
      </w:r>
      <w:r w:rsidR="00B14D4A">
        <w:tab/>
      </w:r>
      <w:r w:rsidRPr="00691591">
        <w:t>http://www.webrtc.org/experiments/rtp-hdrext/abs-send-time</w:t>
      </w:r>
      <w:r w:rsidRPr="00691591">
        <w:rPr>
          <w:noProof/>
        </w:rPr>
        <w:t xml:space="preserve"> is the extension URI of </w:t>
      </w:r>
      <w:r>
        <w:rPr>
          <w:noProof/>
        </w:rPr>
        <w:t xml:space="preserve">the </w:t>
      </w:r>
      <w:r w:rsidRPr="00691591">
        <w:rPr>
          <w:noProof/>
        </w:rPr>
        <w:t>RTP header extension, and is currently implemented in WebRTC. This extension URI, instead of URN-based ones, allows for support from WebRTC without any change to the WebRTC implementation.</w:t>
      </w:r>
    </w:p>
    <w:p w14:paraId="4A4B9CC3" w14:textId="1918E688" w:rsidR="00774114" w:rsidRPr="00691591" w:rsidRDefault="00774114" w:rsidP="00FA2F01">
      <w:pPr>
        <w:pStyle w:val="NO"/>
        <w:rPr>
          <w:noProof/>
        </w:rPr>
      </w:pPr>
      <w:r w:rsidRPr="00691591">
        <w:rPr>
          <w:noProof/>
        </w:rPr>
        <w:t>NOTE</w:t>
      </w:r>
      <w:r>
        <w:rPr>
          <w:noProof/>
        </w:rPr>
        <w:t xml:space="preserve"> 2</w:t>
      </w:r>
      <w:r w:rsidRPr="00691591">
        <w:rPr>
          <w:noProof/>
        </w:rPr>
        <w:t>:</w:t>
      </w:r>
      <w:r w:rsidR="00541DE2">
        <w:rPr>
          <w:noProof/>
        </w:rPr>
        <w:tab/>
        <w:t>T</w:t>
      </w:r>
      <w:r w:rsidRPr="00691591">
        <w:rPr>
          <w:noProof/>
        </w:rPr>
        <w:t xml:space="preserve">his </w:t>
      </w:r>
      <w:r>
        <w:rPr>
          <w:noProof/>
        </w:rPr>
        <w:t>allows</w:t>
      </w:r>
      <w:r w:rsidRPr="00691591">
        <w:rPr>
          <w:noProof/>
        </w:rPr>
        <w:t xml:space="preserve"> to reuse the </w:t>
      </w:r>
      <w:r w:rsidR="00A17587">
        <w:rPr>
          <w:noProof/>
        </w:rPr>
        <w:t>"</w:t>
      </w:r>
      <w:r w:rsidRPr="00691591">
        <w:rPr>
          <w:noProof/>
        </w:rPr>
        <w:t>Absolute Sender Time</w:t>
      </w:r>
      <w:r w:rsidR="00A17587">
        <w:rPr>
          <w:noProof/>
        </w:rPr>
        <w:t>"</w:t>
      </w:r>
      <w:r w:rsidRPr="00691591">
        <w:rPr>
          <w:noProof/>
        </w:rPr>
        <w:t xml:space="preserve"> RTP header extension in WebRTC without changes to the SDP syntax </w:t>
      </w:r>
      <w:r>
        <w:rPr>
          <w:noProof/>
        </w:rPr>
        <w:t xml:space="preserve">implemented </w:t>
      </w:r>
      <w:r w:rsidRPr="00691591">
        <w:rPr>
          <w:noProof/>
        </w:rPr>
        <w:t>in WebRTC.</w:t>
      </w:r>
    </w:p>
    <w:p w14:paraId="43A7CAC1" w14:textId="77777777" w:rsidR="00774114" w:rsidRDefault="00774114" w:rsidP="00774114">
      <w:r>
        <w:t>Below is an example (Example 1):</w:t>
      </w:r>
    </w:p>
    <w:p w14:paraId="171A2362" w14:textId="77777777" w:rsidR="00774114" w:rsidRPr="002C1D2F" w:rsidRDefault="00774114" w:rsidP="00FA2F01">
      <w:pPr>
        <w:pStyle w:val="NormalIndent"/>
      </w:pPr>
      <w:r w:rsidRPr="002C1D2F">
        <w:t>a=extmap:4 http://www.webrtc.org/experiments/rtp-hdrext/abs-send-time</w:t>
      </w:r>
    </w:p>
    <w:p w14:paraId="60CC3533" w14:textId="77777777" w:rsidR="00774114" w:rsidRDefault="00774114" w:rsidP="00774114">
      <w:pPr>
        <w:rPr>
          <w:lang w:val="en-US"/>
        </w:rPr>
      </w:pPr>
    </w:p>
    <w:p w14:paraId="1521D420" w14:textId="2A893A40" w:rsidR="00774114" w:rsidRDefault="00774114" w:rsidP="00774114">
      <w:r>
        <w:t>For the RTP header extension carrying T1, T2 and T3, t</w:t>
      </w:r>
      <w:r w:rsidRPr="00691591">
        <w:t xml:space="preserve">he ABNF syntax for the </w:t>
      </w:r>
      <w:r w:rsidR="00F2758B">
        <w:t>"</w:t>
      </w:r>
      <w:r w:rsidRPr="00691591">
        <w:t>extmap</w:t>
      </w:r>
      <w:r w:rsidR="00F2758B">
        <w:t>"</w:t>
      </w:r>
      <w:r w:rsidRPr="00691591">
        <w:t xml:space="preserve"> attribute is as follows:</w:t>
      </w:r>
    </w:p>
    <w:p w14:paraId="4DD386FF" w14:textId="5459C1D0" w:rsidR="00774114" w:rsidRDefault="00774114" w:rsidP="00774114">
      <w:pPr>
        <w:ind w:left="284"/>
      </w:pPr>
      <w:r w:rsidRPr="00FA2F01">
        <w:rPr>
          <w:i/>
          <w:iCs/>
        </w:rPr>
        <w:t>extensionname</w:t>
      </w:r>
      <w:r>
        <w:t xml:space="preserve"> = </w:t>
      </w:r>
      <w:r w:rsidR="00761928" w:rsidRPr="00685A8D">
        <w:t>"</w:t>
      </w:r>
      <w:r>
        <w:t>urn:3gpp:delay-measurement-response:rel-18</w:t>
      </w:r>
      <w:r w:rsidR="00761928" w:rsidRPr="00685A8D">
        <w:t>"</w:t>
      </w:r>
    </w:p>
    <w:p w14:paraId="46EEC764" w14:textId="77777777" w:rsidR="00774114" w:rsidRDefault="00774114" w:rsidP="00774114">
      <w:pPr>
        <w:ind w:left="284"/>
      </w:pPr>
      <w:r w:rsidRPr="00FA2F01">
        <w:rPr>
          <w:i/>
          <w:iCs/>
        </w:rPr>
        <w:t>extensionattributes</w:t>
      </w:r>
      <w:r>
        <w:t xml:space="preserve"> = [format SP] binding-info</w:t>
      </w:r>
    </w:p>
    <w:p w14:paraId="5164309A" w14:textId="77777777" w:rsidR="00774114" w:rsidRDefault="00774114" w:rsidP="00774114">
      <w:pPr>
        <w:ind w:left="284"/>
        <w:rPr>
          <w:lang w:eastAsia="ko-KR"/>
        </w:rPr>
      </w:pPr>
      <w:r>
        <w:rPr>
          <w:rFonts w:hint="eastAsia"/>
          <w:lang w:eastAsia="ko-KR"/>
        </w:rPr>
        <w:t>format = "</w:t>
      </w:r>
      <w:r>
        <w:rPr>
          <w:lang w:eastAsia="ko-KR"/>
        </w:rPr>
        <w:t>short"/"long"</w:t>
      </w:r>
    </w:p>
    <w:p w14:paraId="0BA965A8" w14:textId="77777777" w:rsidR="00774114" w:rsidRDefault="00774114" w:rsidP="00774114">
      <w:pPr>
        <w:ind w:left="284"/>
        <w:rPr>
          <w:lang w:eastAsia="ko-KR"/>
        </w:rPr>
      </w:pPr>
      <w:r>
        <w:rPr>
          <w:lang w:eastAsia="ko-KR"/>
        </w:rPr>
        <w:t>binding-info = dependent-extmap-ID [";"m-line-label]</w:t>
      </w:r>
      <w:r w:rsidRPr="002272FB">
        <w:rPr>
          <w:lang w:eastAsia="ko-KR"/>
        </w:rPr>
        <w:t xml:space="preserve"> </w:t>
      </w:r>
      <w:r>
        <w:rPr>
          <w:lang w:eastAsia="ko-KR"/>
        </w:rPr>
        <w:t>[";"processing-ID]</w:t>
      </w:r>
    </w:p>
    <w:p w14:paraId="7CAD8C1C" w14:textId="77777777" w:rsidR="00774114" w:rsidRDefault="00774114" w:rsidP="00774114">
      <w:pPr>
        <w:ind w:left="284"/>
      </w:pPr>
      <w:r>
        <w:t>dependent-extmap-ID = "</w:t>
      </w:r>
      <w:bookmarkStart w:id="874" w:name="_Hlk150963419"/>
      <w:r>
        <w:t>dependent-extmap-ID=</w:t>
      </w:r>
      <w:bookmarkEnd w:id="874"/>
      <w:r>
        <w:t>"</w:t>
      </w:r>
      <w:r w:rsidRPr="00AA1B74">
        <w:t xml:space="preserve">1*5DIGIT </w:t>
      </w:r>
      <w:r>
        <w:t xml:space="preserve"> </w:t>
      </w:r>
    </w:p>
    <w:p w14:paraId="28E50336" w14:textId="77777777" w:rsidR="00774114" w:rsidRPr="0093288B" w:rsidRDefault="00774114" w:rsidP="00774114">
      <w:pPr>
        <w:ind w:left="284"/>
      </w:pPr>
      <w:r>
        <w:t>m-line-label = "dependent-rtp-he-</w:t>
      </w:r>
      <w:r>
        <w:rPr>
          <w:noProof/>
        </w:rPr>
        <w:t>m-line</w:t>
      </w:r>
      <w:r w:rsidRPr="00FD4730">
        <w:rPr>
          <w:noProof/>
        </w:rPr>
        <w:t>-labe</w:t>
      </w:r>
      <w:r>
        <w:rPr>
          <w:noProof/>
        </w:rPr>
        <w:t>l</w:t>
      </w:r>
      <w:r>
        <w:t>="token</w:t>
      </w:r>
    </w:p>
    <w:p w14:paraId="74B8FDF7" w14:textId="77777777" w:rsidR="00774114" w:rsidRDefault="00774114" w:rsidP="00774114">
      <w:pPr>
        <w:ind w:left="284"/>
      </w:pPr>
      <w:r>
        <w:t xml:space="preserve">processing-ID = "processing-ID="token </w:t>
      </w:r>
    </w:p>
    <w:p w14:paraId="77F3D447" w14:textId="77777777" w:rsidR="00774114" w:rsidRDefault="00774114" w:rsidP="00774114">
      <w:pPr>
        <w:ind w:left="284"/>
      </w:pPr>
      <w:r>
        <w:t>; token as defined by RFC 4566</w:t>
      </w:r>
    </w:p>
    <w:p w14:paraId="6023A931" w14:textId="77777777" w:rsidR="00774114" w:rsidRPr="00691591" w:rsidRDefault="00774114" w:rsidP="00774114"/>
    <w:p w14:paraId="531EB150" w14:textId="6146CC45" w:rsidR="00774114" w:rsidRDefault="00774114" w:rsidP="00846B5F">
      <w:r w:rsidRPr="00FA2F01">
        <w:t>The extension attributes have the following semantics:</w:t>
      </w:r>
    </w:p>
    <w:p w14:paraId="5B853535" w14:textId="60E57915" w:rsidR="00774114" w:rsidRPr="00FA2F01" w:rsidRDefault="00753D37" w:rsidP="00FA2F01">
      <w:pPr>
        <w:pStyle w:val="B1"/>
      </w:pPr>
      <w:r w:rsidRPr="00FA2F01">
        <w:t>-</w:t>
      </w:r>
      <w:r w:rsidR="00B93186">
        <w:tab/>
      </w:r>
      <w:r w:rsidR="00774114" w:rsidRPr="00FA2F01">
        <w:t>dependent-extmap-ID: identifies an RTP header extension on which this RTP header extension depends in the sense that the timestamps T1 and T2 incl</w:t>
      </w:r>
      <w:del w:id="875" w:author="Rufael Mekuria" w:date="2024-01-18T14:11:00Z">
        <w:r w:rsidR="00774114" w:rsidRPr="00FA2F01" w:rsidDel="002E1D48">
          <w:delText>i</w:delText>
        </w:r>
      </w:del>
      <w:r w:rsidR="00774114" w:rsidRPr="00FA2F01">
        <w:t>uded in this RTP header extension are the time the other RTP header extension is transmitted and the time the other RTP header extension is received, respectively.</w:t>
      </w:r>
    </w:p>
    <w:p w14:paraId="1CB6600C" w14:textId="756E44D7" w:rsidR="00130E27" w:rsidRPr="00FA2F01" w:rsidRDefault="00913F89" w:rsidP="00FA2F01">
      <w:pPr>
        <w:pStyle w:val="B1"/>
      </w:pPr>
      <w:r w:rsidRPr="00FA2F01">
        <w:t>-</w:t>
      </w:r>
      <w:r w:rsidR="00B93186">
        <w:tab/>
      </w:r>
      <w:r w:rsidR="00774114" w:rsidRPr="00FA2F01">
        <w:t>processing-ID: identifies a processing module on the Responder which takes data carried in RTP packets with the RTP header extension identified by dependent-extmap-ID, processes them and produces data that are then carried in RTP packets with this RTP header extension.</w:t>
      </w:r>
    </w:p>
    <w:p w14:paraId="4AC1D4FD" w14:textId="4F0D4341" w:rsidR="00774114" w:rsidRPr="00FA2F01" w:rsidRDefault="00774114" w:rsidP="00FA2F01">
      <w:pPr>
        <w:pStyle w:val="NO"/>
      </w:pPr>
      <w:r w:rsidRPr="00FA2F01">
        <w:t>NOTE 3:</w:t>
      </w:r>
      <w:r w:rsidR="00253900" w:rsidRPr="00FA2F01">
        <w:tab/>
        <w:t>T</w:t>
      </w:r>
      <w:r w:rsidRPr="00FA2F01">
        <w:t xml:space="preserve">he details </w:t>
      </w:r>
      <w:r w:rsidR="00253900" w:rsidRPr="00FA2F01">
        <w:t xml:space="preserve">of processing-ID </w:t>
      </w:r>
      <w:r w:rsidRPr="00FA2F01">
        <w:t xml:space="preserve">are left to implementation at the application level. </w:t>
      </w:r>
    </w:p>
    <w:p w14:paraId="7428411D" w14:textId="316466BE" w:rsidR="00B644CE" w:rsidRPr="00FA2F01" w:rsidRDefault="00E0750A" w:rsidP="00FA2F01">
      <w:pPr>
        <w:pStyle w:val="B1"/>
      </w:pPr>
      <w:r w:rsidRPr="00FA2F01">
        <w:lastRenderedPageBreak/>
        <w:t>-</w:t>
      </w:r>
      <w:r w:rsidRPr="00FA2F01">
        <w:tab/>
      </w:r>
      <w:r w:rsidR="00774114" w:rsidRPr="00FA2F01">
        <w:t xml:space="preserve">m-line-label: is the SDP </w:t>
      </w:r>
      <w:r w:rsidR="001F2863">
        <w:t>"</w:t>
      </w:r>
      <w:r w:rsidR="00774114" w:rsidRPr="00FA2F01">
        <w:t>label</w:t>
      </w:r>
      <w:r w:rsidR="001F2863">
        <w:t>"</w:t>
      </w:r>
      <w:r w:rsidR="00774114" w:rsidRPr="00FA2F01">
        <w:t xml:space="preserve"> attribute defined in RFC 4574 [1</w:t>
      </w:r>
      <w:r w:rsidR="00C836A6">
        <w:t>5</w:t>
      </w:r>
      <w:r w:rsidR="00774114" w:rsidRPr="00FA2F01">
        <w:t xml:space="preserve">], and it identifies a media stream from the Requester to the Responder and associates the RTP packet header extension in that media stream to this RTP header extension. </w:t>
      </w:r>
    </w:p>
    <w:p w14:paraId="7CFAE586" w14:textId="26998AF6" w:rsidR="00774114" w:rsidRPr="00FA2F01" w:rsidRDefault="00774114" w:rsidP="00FA2F01">
      <w:pPr>
        <w:pStyle w:val="NO"/>
      </w:pPr>
      <w:r w:rsidRPr="00FA2F01">
        <w:t>NOTE 4:</w:t>
      </w:r>
      <w:r w:rsidR="00E0750A" w:rsidRPr="00FA2F01">
        <w:tab/>
      </w:r>
      <w:r w:rsidRPr="00FA2F01">
        <w:t>There may be multiple media streams that carry RTP packets whose RTP header extensions may be used for the binding.</w:t>
      </w:r>
    </w:p>
    <w:p w14:paraId="13BB9D90" w14:textId="77777777" w:rsidR="00774114" w:rsidRPr="00FA2F01" w:rsidRDefault="00774114" w:rsidP="00FA2F01">
      <w:r w:rsidRPr="00FA2F01">
        <w:t>Below is an example (Example 2):</w:t>
      </w:r>
    </w:p>
    <w:p w14:paraId="1F985177" w14:textId="15FB7EBD" w:rsidR="00774114" w:rsidRDefault="00774114" w:rsidP="00FA2F01">
      <w:pPr>
        <w:pStyle w:val="NormalIndent"/>
        <w:rPr>
          <w:noProof/>
        </w:rPr>
      </w:pPr>
      <w:r w:rsidRPr="0093288B">
        <w:rPr>
          <w:noProof/>
        </w:rPr>
        <w:t xml:space="preserve">a=extmap:5 urn:3gpp:delay-measurement-response:rel-18 short </w:t>
      </w:r>
      <w:r w:rsidRPr="00FD4730">
        <w:rPr>
          <w:noProof/>
        </w:rPr>
        <w:t>dependent-extmap-ID=</w:t>
      </w:r>
      <w:r>
        <w:rPr>
          <w:noProof/>
        </w:rPr>
        <w:t>4;</w:t>
      </w:r>
      <w:r w:rsidRPr="00FD4730">
        <w:rPr>
          <w:noProof/>
        </w:rPr>
        <w:t>dependent-rtp-he-</w:t>
      </w:r>
      <w:r>
        <w:rPr>
          <w:noProof/>
        </w:rPr>
        <w:t>m-line</w:t>
      </w:r>
      <w:r w:rsidRPr="00FD4730">
        <w:rPr>
          <w:noProof/>
        </w:rPr>
        <w:t>-labe</w:t>
      </w:r>
      <w:r>
        <w:rPr>
          <w:noProof/>
        </w:rPr>
        <w:t>l=</w:t>
      </w:r>
      <w:r w:rsidRPr="0093288B">
        <w:rPr>
          <w:noProof/>
        </w:rPr>
        <w:t>2</w:t>
      </w:r>
      <w:r>
        <w:rPr>
          <w:noProof/>
        </w:rPr>
        <w:t>;</w:t>
      </w:r>
      <w:r w:rsidRPr="00FD4730">
        <w:rPr>
          <w:noProof/>
        </w:rPr>
        <w:t>processing-ID=</w:t>
      </w:r>
      <w:r w:rsidRPr="0093288B">
        <w:rPr>
          <w:noProof/>
        </w:rPr>
        <w:t>7</w:t>
      </w:r>
    </w:p>
    <w:p w14:paraId="3140D67E" w14:textId="77777777" w:rsidR="00774114" w:rsidRDefault="00774114" w:rsidP="00774114">
      <w:pPr>
        <w:pStyle w:val="B1"/>
        <w:ind w:left="0" w:firstLine="0"/>
        <w:rPr>
          <w:noProof/>
        </w:rPr>
      </w:pPr>
      <w:r>
        <w:rPr>
          <w:noProof/>
        </w:rPr>
        <w:t xml:space="preserve">In the example, </w:t>
      </w:r>
    </w:p>
    <w:p w14:paraId="1F71715F" w14:textId="77777777" w:rsidR="00774114" w:rsidRPr="00B64AF4" w:rsidRDefault="00774114" w:rsidP="00774114">
      <w:pPr>
        <w:pStyle w:val="B1"/>
        <w:numPr>
          <w:ilvl w:val="0"/>
          <w:numId w:val="24"/>
        </w:numPr>
        <w:spacing w:after="0"/>
        <w:rPr>
          <w:noProof/>
        </w:rPr>
      </w:pPr>
      <w:r>
        <w:rPr>
          <w:noProof/>
        </w:rPr>
        <w:t>5 is the RTP header extension ID</w:t>
      </w:r>
    </w:p>
    <w:p w14:paraId="5E171BEE" w14:textId="77777777" w:rsidR="00774114" w:rsidRDefault="00774114" w:rsidP="00774114">
      <w:pPr>
        <w:pStyle w:val="B1"/>
        <w:numPr>
          <w:ilvl w:val="0"/>
          <w:numId w:val="24"/>
        </w:numPr>
        <w:spacing w:after="0"/>
        <w:rPr>
          <w:noProof/>
        </w:rPr>
      </w:pPr>
      <w:r>
        <w:rPr>
          <w:noProof/>
        </w:rPr>
        <w:t xml:space="preserve">4 is the value of the attribute </w:t>
      </w:r>
      <w:r w:rsidRPr="00691591">
        <w:rPr>
          <w:noProof/>
        </w:rPr>
        <w:t>dependent-extmap-ID</w:t>
      </w:r>
      <w:r>
        <w:rPr>
          <w:noProof/>
        </w:rPr>
        <w:t>, which is the RTP header extension ID of the RTP header extension in Example 1. This establishes a</w:t>
      </w:r>
      <w:r w:rsidRPr="00691591">
        <w:rPr>
          <w:noProof/>
        </w:rPr>
        <w:t xml:space="preserve"> binding between the two RTP header extensions</w:t>
      </w:r>
      <w:r>
        <w:rPr>
          <w:noProof/>
        </w:rPr>
        <w:t>.</w:t>
      </w:r>
    </w:p>
    <w:p w14:paraId="3797722C" w14:textId="77777777" w:rsidR="00774114" w:rsidRDefault="00774114" w:rsidP="00774114">
      <w:pPr>
        <w:pStyle w:val="B1"/>
        <w:numPr>
          <w:ilvl w:val="0"/>
          <w:numId w:val="24"/>
        </w:numPr>
        <w:spacing w:after="0"/>
        <w:rPr>
          <w:noProof/>
        </w:rPr>
      </w:pPr>
      <w:r>
        <w:rPr>
          <w:noProof/>
        </w:rPr>
        <w:t xml:space="preserve">7 is the </w:t>
      </w:r>
      <w:r w:rsidRPr="00691591">
        <w:rPr>
          <w:noProof/>
        </w:rPr>
        <w:t>processing-ID</w:t>
      </w:r>
      <w:r>
        <w:rPr>
          <w:noProof/>
        </w:rPr>
        <w:t>.</w:t>
      </w:r>
    </w:p>
    <w:p w14:paraId="4803CD5D" w14:textId="49B23742" w:rsidR="00774114" w:rsidRDefault="00774114" w:rsidP="00774114">
      <w:pPr>
        <w:pStyle w:val="B1"/>
        <w:numPr>
          <w:ilvl w:val="0"/>
          <w:numId w:val="24"/>
        </w:numPr>
        <w:spacing w:after="0"/>
        <w:rPr>
          <w:noProof/>
        </w:rPr>
      </w:pPr>
      <w:r>
        <w:rPr>
          <w:noProof/>
        </w:rPr>
        <w:t xml:space="preserve">2 is the </w:t>
      </w:r>
      <w:r w:rsidRPr="00691591">
        <w:rPr>
          <w:noProof/>
        </w:rPr>
        <w:t xml:space="preserve">SDP </w:t>
      </w:r>
      <w:r w:rsidR="00930537">
        <w:rPr>
          <w:noProof/>
        </w:rPr>
        <w:t>"</w:t>
      </w:r>
      <w:r w:rsidRPr="00691591">
        <w:rPr>
          <w:noProof/>
        </w:rPr>
        <w:t>label</w:t>
      </w:r>
      <w:r w:rsidR="00930537">
        <w:rPr>
          <w:noProof/>
        </w:rPr>
        <w:t>"</w:t>
      </w:r>
      <w:r w:rsidRPr="00691591">
        <w:rPr>
          <w:noProof/>
        </w:rPr>
        <w:t xml:space="preserve"> attribute</w:t>
      </w:r>
      <w:r>
        <w:rPr>
          <w:noProof/>
        </w:rPr>
        <w:t xml:space="preserve"> that identifies the media stream corresponding to </w:t>
      </w:r>
      <w:r w:rsidR="00930537">
        <w:rPr>
          <w:noProof/>
        </w:rPr>
        <w:t>"</w:t>
      </w:r>
      <w:r w:rsidRPr="00E10A70">
        <w:rPr>
          <w:noProof/>
        </w:rPr>
        <w:t>a=label:2</w:t>
      </w:r>
      <w:r w:rsidR="00930537">
        <w:rPr>
          <w:noProof/>
        </w:rPr>
        <w:t>"</w:t>
      </w:r>
      <w:r>
        <w:rPr>
          <w:noProof/>
        </w:rPr>
        <w:t xml:space="preserve"> in the SDP signaling, and the RTP packets from the media stream are used for the binding.</w:t>
      </w:r>
    </w:p>
    <w:p w14:paraId="1CC2DDFE" w14:textId="656C6A02" w:rsidR="001B32E7" w:rsidRPr="004D3578" w:rsidRDefault="001B32E7" w:rsidP="001B32E7">
      <w:pPr>
        <w:pStyle w:val="Heading2"/>
      </w:pPr>
      <w:bookmarkStart w:id="876" w:name="_Toc156482007"/>
      <w:r w:rsidRPr="004D3578">
        <w:t>4.</w:t>
      </w:r>
      <w:ins w:id="877" w:author="Rufael Mekuria" w:date="2024-01-30T15:07:00Z">
        <w:r w:rsidR="00726C9E">
          <w:t>3</w:t>
        </w:r>
      </w:ins>
      <w:del w:id="878" w:author="Rufael Mekuria" w:date="2024-01-30T15:07:00Z">
        <w:r w:rsidR="001E51EB" w:rsidDel="00726C9E">
          <w:delText>5</w:delText>
        </w:r>
      </w:del>
      <w:r w:rsidRPr="004D3578">
        <w:tab/>
      </w:r>
      <w:r>
        <w:t>RTP Forward Error Correction</w:t>
      </w:r>
      <w:bookmarkEnd w:id="876"/>
    </w:p>
    <w:p w14:paraId="7ACB1344" w14:textId="77777777" w:rsidR="001B32E7" w:rsidRDefault="001B32E7" w:rsidP="001B32E7">
      <w:r>
        <w:t>TBA</w:t>
      </w:r>
    </w:p>
    <w:p w14:paraId="6A292F9B" w14:textId="0B2BB5AE" w:rsidR="001E51EB" w:rsidRPr="004D3578" w:rsidRDefault="001E51EB" w:rsidP="001E51EB">
      <w:pPr>
        <w:pStyle w:val="Heading2"/>
      </w:pPr>
      <w:bookmarkStart w:id="879" w:name="_Toc156482008"/>
      <w:r w:rsidRPr="004D3578">
        <w:t>4.</w:t>
      </w:r>
      <w:ins w:id="880" w:author="Rufael Mekuria" w:date="2024-01-30T15:07:00Z">
        <w:r w:rsidR="00726C9E">
          <w:t>4</w:t>
        </w:r>
      </w:ins>
      <w:del w:id="881" w:author="Rufael Mekuria" w:date="2024-01-30T15:07:00Z">
        <w:r w:rsidDel="00726C9E">
          <w:delText>6</w:delText>
        </w:r>
      </w:del>
      <w:r w:rsidRPr="004D3578">
        <w:tab/>
      </w:r>
      <w:r>
        <w:t>SRTP</w:t>
      </w:r>
      <w:bookmarkEnd w:id="879"/>
    </w:p>
    <w:p w14:paraId="49144711" w14:textId="77777777" w:rsidR="001E51EB" w:rsidRDefault="001E51EB" w:rsidP="001E51EB">
      <w:r>
        <w:t>TBA</w:t>
      </w:r>
    </w:p>
    <w:p w14:paraId="20CA4CE1" w14:textId="0BBB8D2A" w:rsidR="002D4F97" w:rsidRPr="004D3578" w:rsidRDefault="002D4F97" w:rsidP="002D4F97">
      <w:pPr>
        <w:pStyle w:val="Heading1"/>
      </w:pPr>
      <w:bookmarkStart w:id="882" w:name="_Toc156482009"/>
      <w:r>
        <w:t>5</w:t>
      </w:r>
      <w:r w:rsidRPr="004D3578">
        <w:tab/>
      </w:r>
      <w:r>
        <w:t>RT</w:t>
      </w:r>
      <w:r w:rsidR="00F107E3">
        <w:t>C</w:t>
      </w:r>
      <w:r>
        <w:t xml:space="preserve">P </w:t>
      </w:r>
      <w:r w:rsidR="00F107E3">
        <w:t>Feedback Reporting Procedures</w:t>
      </w:r>
      <w:bookmarkEnd w:id="882"/>
    </w:p>
    <w:p w14:paraId="0BF424AA" w14:textId="1929B332" w:rsidR="002D4F97" w:rsidRPr="004D3578" w:rsidRDefault="00F107E3" w:rsidP="002D4F97">
      <w:pPr>
        <w:pStyle w:val="Heading2"/>
      </w:pPr>
      <w:bookmarkStart w:id="883" w:name="_Toc156482010"/>
      <w:r>
        <w:t>5</w:t>
      </w:r>
      <w:r w:rsidR="002D4F97" w:rsidRPr="004D3578">
        <w:t>.1</w:t>
      </w:r>
      <w:r w:rsidR="002D4F97" w:rsidRPr="004D3578">
        <w:tab/>
      </w:r>
      <w:r>
        <w:t>General</w:t>
      </w:r>
      <w:bookmarkEnd w:id="883"/>
    </w:p>
    <w:p w14:paraId="74C44E7E" w14:textId="765030A2" w:rsidR="006F17A9" w:rsidRPr="006F17A9" w:rsidRDefault="006F17A9" w:rsidP="006F17A9">
      <w:r w:rsidRPr="006F17A9">
        <w:t xml:space="preserve">This clause defines the RTCP feedback reporting messages to transmit control information. There are </w:t>
      </w:r>
      <w:r w:rsidR="001E694A">
        <w:t xml:space="preserve">a </w:t>
      </w:r>
      <w:r w:rsidRPr="006F17A9">
        <w:t>number of possible ways to carry a variety of control information using RTCP packets. This includes:</w:t>
      </w:r>
    </w:p>
    <w:p w14:paraId="2A043B33" w14:textId="64554443"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profile-specific extensions to the sender (PT=200) and receiver report (PT=201), </w:t>
      </w:r>
    </w:p>
    <w:p w14:paraId="7F5FDE14" w14:textId="34EFC6BF" w:rsidR="006F17A9" w:rsidRPr="006F17A9" w:rsidRDefault="00B92A88" w:rsidP="00FA2F01">
      <w:pPr>
        <w:pStyle w:val="B1"/>
        <w:rPr>
          <w:lang w:val="en-US"/>
        </w:rPr>
      </w:pPr>
      <w:r>
        <w:rPr>
          <w:lang w:val="en-US"/>
        </w:rPr>
        <w:t>-</w:t>
      </w:r>
      <w:r w:rsidR="006534FD">
        <w:rPr>
          <w:lang w:val="en-US"/>
        </w:rPr>
        <w:tab/>
      </w:r>
      <w:r w:rsidR="006F17A9" w:rsidRPr="006F17A9">
        <w:rPr>
          <w:lang w:val="en-US"/>
        </w:rPr>
        <w:t>application-defined RTCP packet with payload type equal to 204 (PT=204),</w:t>
      </w:r>
    </w:p>
    <w:p w14:paraId="1BD79B35" w14:textId="25B8EBDA"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Generic RTP Feedback reports with payload type equal to 205 (RTPFB; PT=205), and </w:t>
      </w:r>
    </w:p>
    <w:p w14:paraId="3969F022" w14:textId="1C37E222" w:rsidR="006F17A9" w:rsidRPr="006F17A9" w:rsidRDefault="007D6BB4" w:rsidP="00FA2F01">
      <w:pPr>
        <w:pStyle w:val="B1"/>
        <w:rPr>
          <w:lang w:val="en-CA"/>
        </w:rPr>
      </w:pPr>
      <w:r>
        <w:rPr>
          <w:lang w:val="en-US"/>
        </w:rPr>
        <w:t>-</w:t>
      </w:r>
      <w:r w:rsidR="006534FD">
        <w:rPr>
          <w:lang w:val="en-US"/>
        </w:rPr>
        <w:tab/>
      </w:r>
      <w:r w:rsidR="006F17A9" w:rsidRPr="006F17A9">
        <w:rPr>
          <w:lang w:val="en-US"/>
        </w:rPr>
        <w:t>payload-specific RTCP feedback messages with payload type equal to 206 (PSFB; PT= 206),</w:t>
      </w:r>
    </w:p>
    <w:p w14:paraId="302E24D0" w14:textId="51E05696" w:rsidR="006F17A9" w:rsidRPr="006F17A9" w:rsidRDefault="007D6BB4" w:rsidP="00FA2F01">
      <w:pPr>
        <w:pStyle w:val="B1"/>
        <w:rPr>
          <w:lang w:val="en-CA"/>
        </w:rPr>
      </w:pPr>
      <w:r>
        <w:rPr>
          <w:lang w:val="en-US"/>
        </w:rPr>
        <w:t>-</w:t>
      </w:r>
      <w:r w:rsidR="006534FD">
        <w:rPr>
          <w:lang w:val="en-US"/>
        </w:rPr>
        <w:tab/>
      </w:r>
      <w:r w:rsidR="006F17A9" w:rsidRPr="006F17A9">
        <w:rPr>
          <w:lang w:val="en-US"/>
        </w:rPr>
        <w:t>extended reports (</w:t>
      </w:r>
      <w:ins w:id="884" w:author="Rufael Mekuria" w:date="2024-01-18T14:15:00Z">
        <w:r w:rsidR="00726C9E">
          <w:rPr>
            <w:lang w:val="en-US"/>
          </w:rPr>
          <w:t xml:space="preserve">RTCP </w:t>
        </w:r>
      </w:ins>
      <w:r w:rsidR="006F17A9" w:rsidRPr="006F17A9">
        <w:rPr>
          <w:lang w:val="en-US"/>
        </w:rPr>
        <w:t>XR) with payload type equal to 207 (PT=207).</w:t>
      </w:r>
    </w:p>
    <w:p w14:paraId="75471EF1" w14:textId="0AA4E86F" w:rsidR="006F17A9" w:rsidRPr="006F17A9" w:rsidRDefault="000514FC" w:rsidP="00FA2F01">
      <w:pPr>
        <w:pStyle w:val="Heading2"/>
        <w:rPr>
          <w:lang w:val="en-CA"/>
        </w:rPr>
      </w:pPr>
      <w:bookmarkStart w:id="885" w:name="_Toc156482011"/>
      <w:r>
        <w:rPr>
          <w:lang w:val="en-CA"/>
        </w:rPr>
        <w:t>5.2</w:t>
      </w:r>
      <w:r w:rsidR="000D2E01">
        <w:rPr>
          <w:lang w:val="en-CA"/>
        </w:rPr>
        <w:tab/>
      </w:r>
      <w:r w:rsidR="006F17A9" w:rsidRPr="006F17A9">
        <w:rPr>
          <w:lang w:val="en-CA"/>
        </w:rPr>
        <w:t>Transmission of timing information data for QoE measurements</w:t>
      </w:r>
      <w:bookmarkEnd w:id="885"/>
    </w:p>
    <w:p w14:paraId="447B0C85" w14:textId="5814C830" w:rsidR="006F17A9" w:rsidRPr="006F17A9" w:rsidRDefault="00BF3479" w:rsidP="00FA2F01">
      <w:pPr>
        <w:pStyle w:val="Heading3"/>
        <w:rPr>
          <w:lang w:val="en-CA"/>
        </w:rPr>
      </w:pPr>
      <w:bookmarkStart w:id="886" w:name="_Toc156482012"/>
      <w:r>
        <w:rPr>
          <w:lang w:val="en-CA"/>
        </w:rPr>
        <w:t>5.2.1</w:t>
      </w:r>
      <w:r w:rsidR="000D2E01">
        <w:rPr>
          <w:lang w:val="en-CA"/>
        </w:rPr>
        <w:tab/>
      </w:r>
      <w:r w:rsidR="006F17A9" w:rsidRPr="006F17A9">
        <w:rPr>
          <w:lang w:val="en-CA"/>
        </w:rPr>
        <w:t>General</w:t>
      </w:r>
      <w:bookmarkEnd w:id="886"/>
    </w:p>
    <w:p w14:paraId="3F9C25A8" w14:textId="1D6F0F01" w:rsidR="006F17A9" w:rsidRPr="006F17A9" w:rsidRDefault="006F17A9" w:rsidP="006F17A9">
      <w:r w:rsidRPr="006F17A9">
        <w:t>In use cases for shared interactive immersive services, the user interaction information is sent from a UE to a server. The server handles the user’s request to the immersive media scene (e.g., changing the context such as translation, rotation, and scaling or adding a new object in the scene). In the case of the edge-assisted UE type, the UE offloads the scene rendering</w:t>
      </w:r>
      <w:del w:id="887" w:author="Rufael Mekuria" w:date="2024-01-18T14:40:00Z">
        <w:r w:rsidRPr="006F17A9" w:rsidDel="005E0C52">
          <w:delText xml:space="preserve"> to the Split Rendering Server (</w:delText>
        </w:r>
        <w:commentRangeStart w:id="888"/>
        <w:r w:rsidRPr="006F17A9" w:rsidDel="005E0C52">
          <w:delText>SRS</w:delText>
        </w:r>
        <w:commentRangeEnd w:id="888"/>
        <w:r w:rsidR="005E0C52" w:rsidDel="005E0C52">
          <w:rPr>
            <w:rStyle w:val="CommentReference"/>
          </w:rPr>
          <w:commentReference w:id="888"/>
        </w:r>
        <w:r w:rsidRPr="006F17A9" w:rsidDel="005E0C52">
          <w:delText>) and the server rasterizes the XR viewport and does pre-rendering to generate the XR media which is encoded and delivered to the UE</w:delText>
        </w:r>
      </w:del>
      <w:r w:rsidRPr="006F17A9">
        <w:t>.</w:t>
      </w:r>
    </w:p>
    <w:p w14:paraId="645D619D" w14:textId="77777777" w:rsidR="006F17A9" w:rsidRPr="006F17A9" w:rsidRDefault="006F17A9" w:rsidP="006F17A9">
      <w:pPr>
        <w:rPr>
          <w:i/>
        </w:rPr>
      </w:pPr>
      <w:r w:rsidRPr="006F17A9">
        <w:lastRenderedPageBreak/>
        <w:t xml:space="preserve">In the context of interactive immersive services, one important parameter to estimate the user quality of experience is the </w:t>
      </w:r>
      <w:r w:rsidRPr="006F17A9">
        <w:rPr>
          <w:i/>
          <w:iCs/>
        </w:rPr>
        <w:t xml:space="preserve">roundtrip interaction delay. </w:t>
      </w:r>
      <w:r w:rsidRPr="006F17A9">
        <w:t xml:space="preserve">The </w:t>
      </w:r>
      <w:r w:rsidRPr="006F17A9">
        <w:rPr>
          <w:bCs/>
          <w:i/>
          <w:iCs/>
        </w:rPr>
        <w:t>roundtrip interaction delay</w:t>
      </w:r>
      <w:r w:rsidRPr="006F17A9">
        <w:t xml:space="preserve"> is defined as the sum of the </w:t>
      </w:r>
      <w:r w:rsidRPr="006F17A9">
        <w:rPr>
          <w:i/>
          <w:iCs/>
        </w:rPr>
        <w:t>age of content</w:t>
      </w:r>
      <w:r w:rsidRPr="006F17A9">
        <w:t xml:space="preserve"> and the </w:t>
      </w:r>
      <w:r w:rsidRPr="006F17A9">
        <w:rPr>
          <w:i/>
        </w:rPr>
        <w:t>user interaction delay.</w:t>
      </w:r>
    </w:p>
    <w:p w14:paraId="6D76BE17" w14:textId="77777777" w:rsidR="006F17A9" w:rsidRPr="006F17A9" w:rsidRDefault="006F17A9" w:rsidP="006F17A9">
      <w:r w:rsidRPr="006F17A9">
        <w:t>The</w:t>
      </w:r>
      <w:r w:rsidRPr="006F17A9">
        <w:rPr>
          <w:b/>
        </w:rPr>
        <w:t xml:space="preserve"> </w:t>
      </w:r>
      <w:r w:rsidRPr="006F17A9">
        <w:rPr>
          <w:bCs/>
          <w:i/>
          <w:iCs/>
        </w:rPr>
        <w:t>age of content</w:t>
      </w:r>
      <w:r w:rsidRPr="006F17A9">
        <w:t xml:space="preserve"> is defined as the time duration between the moment the content is created and the time it is presented to the user. It is impacted by the downlink latency of the wireless network.</w:t>
      </w:r>
    </w:p>
    <w:p w14:paraId="7F67746F" w14:textId="77777777" w:rsidR="006F17A9" w:rsidRPr="006F17A9" w:rsidRDefault="006F17A9" w:rsidP="006F17A9">
      <w:r w:rsidRPr="006F17A9">
        <w:t xml:space="preserve">The </w:t>
      </w:r>
      <w:r w:rsidRPr="006F17A9">
        <w:rPr>
          <w:bCs/>
          <w:i/>
          <w:iCs/>
        </w:rPr>
        <w:t>user interaction delay</w:t>
      </w:r>
      <w:r w:rsidRPr="006F17A9">
        <w:t xml:space="preserve"> is defined as the time duration between the moment at which a user action is initiated and the time such an action is taken into account by the content creation engine. It is impacted by the uplink latency of the wireless network.</w:t>
      </w:r>
    </w:p>
    <w:p w14:paraId="3EEABEBC" w14:textId="0B91F018" w:rsidR="006F17A9" w:rsidRPr="006F17A9" w:rsidRDefault="006F17A9" w:rsidP="006F17A9">
      <w:pPr>
        <w:rPr>
          <w:lang w:val="en-CA"/>
        </w:rPr>
      </w:pPr>
      <w:r w:rsidRPr="006F17A9">
        <w:rPr>
          <w:lang w:val="en-CA"/>
        </w:rPr>
        <w:t xml:space="preserve">The </w:t>
      </w:r>
      <w:r w:rsidRPr="006F17A9">
        <w:rPr>
          <w:i/>
          <w:iCs/>
          <w:lang w:val="en-CA"/>
        </w:rPr>
        <w:t>estimated-at-time</w:t>
      </w:r>
      <w:r w:rsidRPr="006F17A9">
        <w:rPr>
          <w:lang w:val="en-CA"/>
        </w:rPr>
        <w:t xml:space="preserve"> (T1) and </w:t>
      </w:r>
      <w:r w:rsidRPr="006F17A9">
        <w:rPr>
          <w:i/>
          <w:iCs/>
          <w:lang w:val="en-CA"/>
        </w:rPr>
        <w:t>start-to-render-at-time</w:t>
      </w:r>
      <w:r w:rsidRPr="006F17A9">
        <w:rPr>
          <w:lang w:val="en-CA"/>
        </w:rPr>
        <w:t xml:space="preserve"> (T3) provide the times when the pose was estimated and when the SRS started to render the rendered frame, respectively. The </w:t>
      </w:r>
      <w:r w:rsidRPr="006F17A9">
        <w:rPr>
          <w:i/>
          <w:iCs/>
          <w:lang w:val="en-CA"/>
        </w:rPr>
        <w:t>split-renderer-output-time</w:t>
      </w:r>
      <w:r w:rsidRPr="006F17A9">
        <w:rPr>
          <w:lang w:val="en-CA"/>
        </w:rPr>
        <w:t xml:space="preserve"> (T5) provides the time when the output of the SRS for a rendered frame is available. This T5 information can be used to measure the server processing delay and the overall application delay excluding the server processing delay. The SRS processes the interaction according to the actions in the action message from the UE and updates the scene. The Scene Manager records the </w:t>
      </w:r>
      <w:r w:rsidRPr="006F17A9">
        <w:rPr>
          <w:i/>
          <w:iCs/>
          <w:lang w:val="en-CA"/>
        </w:rPr>
        <w:t>sceneUpdateTime</w:t>
      </w:r>
      <w:r w:rsidRPr="006F17A9">
        <w:rPr>
          <w:lang w:val="en-CA"/>
        </w:rPr>
        <w:t xml:space="preserve"> (T6) timestamp when it starts to process the actions. The </w:t>
      </w:r>
      <w:r w:rsidRPr="006F17A9">
        <w:rPr>
          <w:i/>
          <w:iCs/>
          <w:lang w:val="en-CA"/>
        </w:rPr>
        <w:t>sceneUpdateTime</w:t>
      </w:r>
      <w:r w:rsidRPr="006F17A9">
        <w:rPr>
          <w:lang w:val="en-CA"/>
        </w:rPr>
        <w:t xml:space="preserve"> is used to measure the user interaction delay, age of content and the roundtrip interaction delay. The details of </w:t>
      </w:r>
      <w:r w:rsidRPr="006F17A9">
        <w:rPr>
          <w:i/>
          <w:iCs/>
          <w:lang w:val="en-CA"/>
        </w:rPr>
        <w:t>sceneUpdateTime</w:t>
      </w:r>
      <w:r w:rsidRPr="006F17A9">
        <w:rPr>
          <w:lang w:val="en-CA"/>
        </w:rPr>
        <w:t xml:space="preserve">, measurement of </w:t>
      </w:r>
      <w:r w:rsidRPr="006F17A9">
        <w:rPr>
          <w:i/>
          <w:iCs/>
          <w:lang w:val="en-CA"/>
        </w:rPr>
        <w:t>User-interaction-delay</w:t>
      </w:r>
      <w:r w:rsidRPr="006F17A9">
        <w:rPr>
          <w:lang w:val="en-CA"/>
        </w:rPr>
        <w:t xml:space="preserve">, </w:t>
      </w:r>
      <w:r w:rsidRPr="006F17A9">
        <w:rPr>
          <w:i/>
          <w:iCs/>
          <w:lang w:val="en-CA"/>
        </w:rPr>
        <w:t>Age-of-content</w:t>
      </w:r>
      <w:r w:rsidRPr="006F17A9">
        <w:rPr>
          <w:lang w:val="en-CA"/>
        </w:rPr>
        <w:t xml:space="preserve"> and </w:t>
      </w:r>
      <w:r w:rsidRPr="006F17A9">
        <w:rPr>
          <w:i/>
          <w:iCs/>
          <w:lang w:val="en-CA"/>
        </w:rPr>
        <w:t>Roundtrip-interaction-delay</w:t>
      </w:r>
      <w:r w:rsidRPr="006F17A9">
        <w:rPr>
          <w:lang w:val="en-CA"/>
        </w:rPr>
        <w:t xml:space="preserve"> QoE interaction metrics.</w:t>
      </w:r>
    </w:p>
    <w:p w14:paraId="4EA4083D" w14:textId="77777777" w:rsidR="006F17A9" w:rsidRPr="006F17A9" w:rsidRDefault="006F17A9" w:rsidP="006F17A9">
      <w:pPr>
        <w:rPr>
          <w:lang w:val="en-CA"/>
        </w:rPr>
      </w:pPr>
      <w:r w:rsidRPr="006F17A9">
        <w:rPr>
          <w:lang w:val="en-CA"/>
        </w:rPr>
        <w:t xml:space="preserve">The </w:t>
      </w:r>
      <w:r w:rsidRPr="006F17A9">
        <w:rPr>
          <w:bCs/>
          <w:i/>
          <w:iCs/>
        </w:rPr>
        <w:t>user interaction delay</w:t>
      </w:r>
      <w:r w:rsidRPr="006F17A9">
        <w:rPr>
          <w:lang w:val="en-CA"/>
        </w:rPr>
        <w:t xml:space="preserve">, </w:t>
      </w:r>
      <w:r w:rsidRPr="006F17A9">
        <w:rPr>
          <w:bCs/>
          <w:i/>
          <w:iCs/>
        </w:rPr>
        <w:t>age of content</w:t>
      </w:r>
      <w:r w:rsidRPr="006F17A9">
        <w:rPr>
          <w:lang w:val="en-CA"/>
        </w:rPr>
        <w:t xml:space="preserve">, and </w:t>
      </w:r>
      <w:r w:rsidRPr="006F17A9">
        <w:rPr>
          <w:bCs/>
          <w:i/>
          <w:iCs/>
        </w:rPr>
        <w:t>round-trip interaction dela</w:t>
      </w:r>
      <w:r w:rsidRPr="006F17A9">
        <w:rPr>
          <w:lang w:val="en-CA"/>
        </w:rPr>
        <w:t>y measurements are described as quality of experience metrics for XR content. These delay measurement metrics need to be calculated at the UE for providing better QoE to the user. Also, the server processing delay measurement helps the UE in the adaptation process with the split rendering server for achieving better QoE.</w:t>
      </w:r>
    </w:p>
    <w:p w14:paraId="05DCF31E" w14:textId="3F01739D" w:rsidR="006F17A9" w:rsidRPr="006F17A9" w:rsidRDefault="007E2631" w:rsidP="00FA2F01">
      <w:pPr>
        <w:pStyle w:val="Heading3"/>
        <w:rPr>
          <w:lang w:val="en-CA"/>
        </w:rPr>
      </w:pPr>
      <w:bookmarkStart w:id="889" w:name="_Toc156482013"/>
      <w:r>
        <w:rPr>
          <w:lang w:val="en-CA"/>
        </w:rPr>
        <w:t>5.2.2</w:t>
      </w:r>
      <w:r w:rsidR="000D2E01">
        <w:rPr>
          <w:lang w:val="en-CA"/>
        </w:rPr>
        <w:tab/>
      </w:r>
      <w:r w:rsidR="006F17A9" w:rsidRPr="006F17A9">
        <w:rPr>
          <w:lang w:val="en-CA"/>
        </w:rPr>
        <w:t>RTCP message-based transmission of timing information</w:t>
      </w:r>
      <w:bookmarkEnd w:id="889"/>
    </w:p>
    <w:p w14:paraId="0867690B" w14:textId="1BA43650" w:rsidR="006F17A9" w:rsidRPr="006F17A9" w:rsidRDefault="006F17A9" w:rsidP="006F17A9">
      <w:r w:rsidRPr="006F17A9">
        <w:t>The timing information data recorded at the SRS or at the RTP sender can be transmitted to the UE by enhancing the RTCP XR packets, which are specified in IETF RFC 3611</w:t>
      </w:r>
      <w:r w:rsidR="008A5037">
        <w:t xml:space="preserve"> </w:t>
      </w:r>
      <w:r w:rsidR="008A5037" w:rsidRPr="00685A8D">
        <w:t>[16]</w:t>
      </w:r>
      <w:r w:rsidRPr="006F17A9">
        <w:t>. The RTCP XR report is identified by payload type (PT) equal to 207, which refers to an extended report block message. For transmission of timing information data using RTCP XR messages, the block type (BT) defined in RFC 3611 can be extended with a value TBD.</w:t>
      </w:r>
    </w:p>
    <w:p w14:paraId="023585BE" w14:textId="7E90A96F" w:rsidR="006F17A9" w:rsidRPr="006F17A9" w:rsidRDefault="006F17A9" w:rsidP="00FA2F01">
      <w:pPr>
        <w:pStyle w:val="NO"/>
      </w:pPr>
      <w:r w:rsidRPr="006F17A9">
        <w:t>NOTE:</w:t>
      </w:r>
      <w:r w:rsidR="00EE691B">
        <w:tab/>
      </w:r>
      <w:r w:rsidRPr="006F17A9">
        <w:t xml:space="preserve">The block type value for the QoE timing information RTCP XR message will be assigned by IANA and the specification will be updated with that block type value later. </w:t>
      </w:r>
    </w:p>
    <w:p w14:paraId="5A588D15" w14:textId="71F4C7F2" w:rsidR="006F17A9" w:rsidRPr="006F17A9" w:rsidRDefault="006F17A9" w:rsidP="00FA2F01">
      <w:pPr>
        <w:pStyle w:val="Heading4"/>
        <w:rPr>
          <w:lang w:val="en-CA"/>
        </w:rPr>
      </w:pPr>
      <w:r w:rsidRPr="006F17A9">
        <w:rPr>
          <w:lang w:val="en-CA"/>
        </w:rPr>
        <w:t xml:space="preserve"> </w:t>
      </w:r>
      <w:bookmarkStart w:id="890" w:name="_Toc156482014"/>
      <w:r w:rsidR="00EE691B">
        <w:rPr>
          <w:lang w:val="en-CA"/>
        </w:rPr>
        <w:t>5.2.2.1</w:t>
      </w:r>
      <w:r w:rsidR="00EE691B">
        <w:rPr>
          <w:lang w:val="en-CA"/>
        </w:rPr>
        <w:tab/>
      </w:r>
      <w:r w:rsidRPr="006F17A9">
        <w:rPr>
          <w:lang w:val="en-CA"/>
        </w:rPr>
        <w:t>Extended Report block for QoE timing information</w:t>
      </w:r>
      <w:bookmarkEnd w:id="890"/>
    </w:p>
    <w:p w14:paraId="12294E47" w14:textId="77777777" w:rsidR="006F17A9" w:rsidRPr="006F17A9" w:rsidRDefault="006F17A9" w:rsidP="006F17A9">
      <w:r w:rsidRPr="006F17A9">
        <w:t xml:space="preserve">This extended report block type permits detailed reporting of timing information recorded at the SRS. These reports can be used, for example, for calculating the QoE metrics such as </w:t>
      </w:r>
      <w:r w:rsidRPr="006F17A9">
        <w:rPr>
          <w:i/>
          <w:iCs/>
        </w:rPr>
        <w:t>round-trip delay</w:t>
      </w:r>
      <w:r w:rsidRPr="006F17A9">
        <w:t xml:space="preserve">, </w:t>
      </w:r>
      <w:r w:rsidRPr="006F17A9">
        <w:rPr>
          <w:i/>
          <w:iCs/>
        </w:rPr>
        <w:t>server processing delay</w:t>
      </w:r>
      <w:r w:rsidRPr="006F17A9">
        <w:t xml:space="preserve">, </w:t>
      </w:r>
      <w:r w:rsidRPr="006F17A9">
        <w:rPr>
          <w:i/>
          <w:iCs/>
        </w:rPr>
        <w:t>user interaction delay</w:t>
      </w:r>
      <w:r w:rsidRPr="006F17A9">
        <w:t xml:space="preserve">, </w:t>
      </w:r>
      <w:r w:rsidRPr="006F17A9">
        <w:rPr>
          <w:i/>
          <w:iCs/>
        </w:rPr>
        <w:t>age of content</w:t>
      </w:r>
      <w:r w:rsidRPr="006F17A9">
        <w:t xml:space="preserve"> and the </w:t>
      </w:r>
      <w:r w:rsidRPr="006F17A9">
        <w:rPr>
          <w:i/>
          <w:iCs/>
        </w:rPr>
        <w:t>round-trip interaction delay</w:t>
      </w:r>
      <w:r w:rsidRPr="006F17A9">
        <w:t xml:space="preserve"> at the UE.</w:t>
      </w:r>
    </w:p>
    <w:p w14:paraId="55ACB6A2" w14:textId="77777777" w:rsidR="006F17A9" w:rsidRPr="006F17A9" w:rsidRDefault="006F17A9" w:rsidP="006F17A9">
      <w:r w:rsidRPr="006F17A9">
        <w:t>The timing information required for measuring QoE metrics may be expressed in the same units as in the RTP timestamps of RTP data packets. This is so that, for each packet, one can establish the relation between the media data flowing and the corresponding QoE timing information recorded at the SRS for a specific media frame.</w:t>
      </w:r>
    </w:p>
    <w:p w14:paraId="5DE75192" w14:textId="4C39CAEE" w:rsidR="006F17A9" w:rsidRPr="006F17A9" w:rsidRDefault="006F17A9" w:rsidP="006F17A9">
      <w:r w:rsidRPr="006F17A9">
        <w:t xml:space="preserve">For optimum use of the RTCP bandwidth, the RTCP XR block payload may contain the whole or part of the timing information required to calculate the QoE metrics. </w:t>
      </w:r>
      <w:r w:rsidRPr="00FA2F01">
        <w:rPr>
          <w:rFonts w:ascii="Courier New" w:hAnsi="Courier New" w:cs="Courier New"/>
        </w:rPr>
        <w:t>time_info</w:t>
      </w:r>
      <w:r w:rsidRPr="006F17A9">
        <w:t xml:space="preserve"> field present in </w:t>
      </w:r>
      <w:r w:rsidRPr="006F17A9">
        <w:fldChar w:fldCharType="begin"/>
      </w:r>
      <w:r w:rsidRPr="006F17A9">
        <w:instrText xml:space="preserve"> REF _Ref142577693 \h </w:instrText>
      </w:r>
      <w:r w:rsidRPr="006F17A9">
        <w:fldChar w:fldCharType="separate"/>
      </w:r>
      <w:r w:rsidRPr="006F17A9">
        <w:t>Figure 1</w:t>
      </w:r>
      <w:r w:rsidRPr="006F17A9">
        <w:fldChar w:fldCharType="end"/>
      </w:r>
      <w:r w:rsidRPr="006F17A9">
        <w:t xml:space="preserve"> represents the timing information present in an RTCP XR block report. When a bit is set to ‘ONE’ in </w:t>
      </w:r>
      <w:r w:rsidRPr="00FA2F01">
        <w:rPr>
          <w:rFonts w:ascii="Courier New" w:hAnsi="Courier New" w:cs="Courier New"/>
        </w:rPr>
        <w:t>time_info</w:t>
      </w:r>
      <w:r w:rsidRPr="006F17A9">
        <w:t xml:space="preserve"> field the respective timing information shall be present in the payload. When a bit is set to </w:t>
      </w:r>
      <w:r w:rsidR="00093844">
        <w:t>‘</w:t>
      </w:r>
      <w:r w:rsidRPr="006F17A9">
        <w:t>ZERO</w:t>
      </w:r>
      <w:r w:rsidR="00093844">
        <w:t>’</w:t>
      </w:r>
      <w:r w:rsidRPr="006F17A9">
        <w:t xml:space="preserve"> in </w:t>
      </w:r>
      <w:r w:rsidRPr="00FA2F01">
        <w:rPr>
          <w:rFonts w:ascii="Courier New" w:hAnsi="Courier New" w:cs="Courier New"/>
        </w:rPr>
        <w:t>time_info</w:t>
      </w:r>
      <w:r w:rsidRPr="006F17A9">
        <w:t xml:space="preserve"> field, the respective time information shall not be present in the payload. </w:t>
      </w:r>
      <w:r w:rsidR="00093844">
        <w:t>E</w:t>
      </w:r>
      <w:r w:rsidRPr="006F17A9">
        <w:t xml:space="preserve">.g., when the sender like to transmit only T1 and T3 information, the </w:t>
      </w:r>
      <w:r w:rsidRPr="00FA2F01">
        <w:rPr>
          <w:rFonts w:ascii="Courier New" w:hAnsi="Courier New" w:cs="Courier New"/>
        </w:rPr>
        <w:t>time_info</w:t>
      </w:r>
      <w:r w:rsidRPr="006F17A9">
        <w:t xml:space="preserve"> field is set to b0011 and only T1 and T3 information is present in the message payload.</w:t>
      </w:r>
    </w:p>
    <w:p w14:paraId="120CAF4C" w14:textId="1212B761" w:rsidR="006F17A9" w:rsidRPr="006F17A9" w:rsidRDefault="006F17A9" w:rsidP="006F17A9">
      <w:r w:rsidRPr="006F17A9">
        <w:t>The identifiers of all actions that were processed for the rendering of a frame at a specific time are reported in the</w:t>
      </w:r>
      <w:del w:id="891" w:author="Serhan Gül" w:date="2024-01-19T17:47:00Z">
        <w:r w:rsidRPr="006F17A9">
          <w:delText xml:space="preserve"> </w:delText>
        </w:r>
        <w:r w:rsidR="00BC7928">
          <w:delText>"</w:delText>
        </w:r>
        <w:r w:rsidRPr="006F17A9">
          <w:delText>Pose</w:delText>
        </w:r>
        <w:r w:rsidR="00BC7928">
          <w:delText>"</w:delText>
        </w:r>
      </w:del>
      <w:r w:rsidRPr="006F17A9">
        <w:t xml:space="preserve"> RTP header extension</w:t>
      </w:r>
      <w:ins w:id="892" w:author="Serhan Gül" w:date="2024-01-19T17:47:00Z">
        <w:r w:rsidR="001B0602">
          <w:t xml:space="preserve"> for XR pose</w:t>
        </w:r>
      </w:ins>
      <w:ins w:id="893" w:author="Serhan Gül" w:date="2024-01-19T17:48:00Z">
        <w:r w:rsidR="001B0602">
          <w:t xml:space="preserve"> defined in clause 4.4.3</w:t>
        </w:r>
      </w:ins>
      <w:r w:rsidRPr="006F17A9">
        <w:t>.</w:t>
      </w:r>
      <w:ins w:id="894" w:author="Serhan Gül" w:date="2024-01-19T17:48:00Z">
        <w:r w:rsidR="001B0602">
          <w:t xml:space="preserve"> </w:t>
        </w:r>
      </w:ins>
      <w:del w:id="895" w:author="Serhan Gül" w:date="2024-01-19T17:48:00Z">
        <w:r w:rsidRPr="006F17A9">
          <w:delText xml:space="preserve"> This header extension is identified using the </w:delText>
        </w:r>
        <w:r w:rsidR="00FD77A4">
          <w:delText>"</w:delText>
        </w:r>
        <w:r w:rsidRPr="00FA2F01">
          <w:rPr>
            <w:rFonts w:ascii="Courier New" w:hAnsi="Courier New" w:cs="Courier New"/>
          </w:rPr>
          <w:delText>a=extmap</w:delText>
        </w:r>
        <w:r w:rsidR="00FD77A4">
          <w:delText>"</w:delText>
        </w:r>
        <w:r w:rsidRPr="006F17A9">
          <w:delText xml:space="preserve"> attribute URN: </w:delText>
        </w:r>
        <w:r w:rsidR="00FD77A4">
          <w:delText>"</w:delText>
        </w:r>
        <w:r w:rsidRPr="00FA2F01">
          <w:rPr>
            <w:rFonts w:ascii="Courier New" w:hAnsi="Courier New" w:cs="Courier New"/>
          </w:rPr>
          <w:delText>urn:3gpp:xr-pose</w:delText>
        </w:r>
        <w:r w:rsidR="00FD77A4">
          <w:delText>"</w:delText>
        </w:r>
        <w:r w:rsidRPr="006F17A9">
          <w:delText xml:space="preserve">. </w:delText>
        </w:r>
      </w:del>
      <w:r w:rsidRPr="006F17A9">
        <w:t xml:space="preserve">The synchronization between the various timing information present in the below XR report and the action identifiers present in the </w:t>
      </w:r>
      <w:del w:id="896" w:author="Serhan Gül" w:date="2024-01-19T17:49:00Z">
        <w:r w:rsidR="00131684">
          <w:delText>"</w:delText>
        </w:r>
        <w:r w:rsidRPr="006F17A9">
          <w:delText>Pose</w:delText>
        </w:r>
        <w:r w:rsidR="00131684">
          <w:delText>"</w:delText>
        </w:r>
        <w:r w:rsidRPr="006F17A9">
          <w:delText xml:space="preserve"> </w:delText>
        </w:r>
      </w:del>
      <w:r w:rsidRPr="006F17A9">
        <w:t xml:space="preserve">RTP HE </w:t>
      </w:r>
      <w:del w:id="897" w:author="Serhan Gül" w:date="2024-01-19T17:49:00Z">
        <w:r w:rsidRPr="006F17A9">
          <w:delText xml:space="preserve">messages </w:delText>
        </w:r>
      </w:del>
      <w:ins w:id="898" w:author="Serhan Gül" w:date="2024-01-19T17:49:00Z">
        <w:r w:rsidR="001B0602">
          <w:t>for XR pose</w:t>
        </w:r>
        <w:r w:rsidR="001B0602" w:rsidRPr="006F17A9">
          <w:t xml:space="preserve"> </w:t>
        </w:r>
      </w:ins>
      <w:r w:rsidRPr="006F17A9">
        <w:t xml:space="preserve">is performed using the RTP timestamp information present in the RTP header of the packet containing the </w:t>
      </w:r>
      <w:del w:id="899" w:author="Serhan Gül" w:date="2024-01-19T17:49:00Z">
        <w:r w:rsidR="00131684">
          <w:delText>"</w:delText>
        </w:r>
        <w:r w:rsidRPr="006F17A9">
          <w:delText>Pose</w:delText>
        </w:r>
        <w:r w:rsidR="00131684">
          <w:delText>"</w:delText>
        </w:r>
        <w:r w:rsidRPr="006F17A9">
          <w:delText xml:space="preserve"> </w:delText>
        </w:r>
      </w:del>
      <w:r w:rsidRPr="006F17A9">
        <w:t>RTP HE</w:t>
      </w:r>
      <w:ins w:id="900" w:author="Serhan Gül" w:date="2024-01-19T17:49:00Z">
        <w:r w:rsidRPr="006F17A9">
          <w:t xml:space="preserve"> </w:t>
        </w:r>
        <w:r w:rsidR="00235AB3">
          <w:t>for XR pose</w:t>
        </w:r>
      </w:ins>
      <w:r w:rsidRPr="006F17A9">
        <w:t xml:space="preserve"> and the </w:t>
      </w:r>
      <w:r w:rsidRPr="00FA2F01">
        <w:rPr>
          <w:rFonts w:ascii="Courier New" w:hAnsi="Courier New" w:cs="Courier New"/>
        </w:rPr>
        <w:t>RTP timestamp</w:t>
      </w:r>
      <w:r w:rsidRPr="006F17A9">
        <w:t xml:space="preserve"> field present in the below </w:t>
      </w:r>
      <w:ins w:id="901" w:author="Srinivas Gudumasu" w:date="2024-01-30T12:05:00Z">
        <w:r w:rsidR="00183AB0">
          <w:t xml:space="preserve">RTCP </w:t>
        </w:r>
      </w:ins>
      <w:r w:rsidRPr="006F17A9">
        <w:t>XR</w:t>
      </w:r>
      <w:ins w:id="902" w:author="Rufael Mekuria" w:date="2024-01-22T17:18:00Z">
        <w:del w:id="903" w:author="Srinivas Gudumasu" w:date="2024-01-30T12:05:00Z">
          <w:r w:rsidR="002D5CBC" w:rsidDel="00183AB0">
            <w:delText>_rtcp</w:delText>
          </w:r>
        </w:del>
      </w:ins>
      <w:r w:rsidRPr="006F17A9">
        <w:t xml:space="preserve"> report block.</w:t>
      </w:r>
    </w:p>
    <w:p w14:paraId="214BB531" w14:textId="176FCC25" w:rsidR="006F17A9" w:rsidRPr="00FA2F01" w:rsidRDefault="006F17A9" w:rsidP="006F17A9">
      <w:r w:rsidRPr="006F17A9">
        <w:t xml:space="preserve">The QoE timing information Report Block has the following format: </w:t>
      </w:r>
      <w:bookmarkStart w:id="904" w:name="_Ref142577693"/>
    </w:p>
    <w:p w14:paraId="7072D74A"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w:t>
      </w:r>
    </w:p>
    <w:p w14:paraId="00BA1E7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 4 5 6 7 8 9 0 1 2 3 4 5 6 7 8 9 0 1 2 3 4 5 6 7 8 9 0 1</w:t>
      </w:r>
    </w:p>
    <w:p w14:paraId="7F2F299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F5C9EAA" w14:textId="0F961DE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lastRenderedPageBreak/>
        <w:t xml:space="preserve">   |     </w:t>
      </w:r>
      <w:r w:rsidRPr="00FA2F01">
        <w:rPr>
          <w:rFonts w:ascii="Courier New" w:hAnsi="Courier New" w:cs="Courier New"/>
          <w:b/>
          <w:bCs/>
          <w:lang w:val="en-US"/>
        </w:rPr>
        <w:t>BT=TBD</w:t>
      </w:r>
      <w:r w:rsidRPr="00FA2F01">
        <w:rPr>
          <w:rFonts w:ascii="Courier New" w:hAnsi="Courier New" w:cs="Courier New"/>
          <w:lang w:val="en-US"/>
        </w:rPr>
        <w:t xml:space="preserve">    | resv  |time_info|         block length        |</w:t>
      </w:r>
    </w:p>
    <w:p w14:paraId="2F3FC65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3CA89E4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SRC of source                        |</w:t>
      </w:r>
    </w:p>
    <w:p w14:paraId="2BCC8C6B"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6133A60F" w14:textId="45A8E74B"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RTP time</w:t>
      </w:r>
      <w:del w:id="905" w:author="Serhan Gül" w:date="2024-01-19T17:53:00Z">
        <w:r w:rsidRPr="00FA2F01">
          <w:rPr>
            <w:rFonts w:ascii="Courier New" w:hAnsi="Courier New" w:cs="Courier New"/>
            <w:lang w:val="en-US"/>
          </w:rPr>
          <w:delText xml:space="preserve"> </w:delText>
        </w:r>
      </w:del>
      <w:r w:rsidRPr="00FA2F01">
        <w:rPr>
          <w:rFonts w:ascii="Courier New" w:hAnsi="Courier New" w:cs="Courier New"/>
          <w:lang w:val="en-US"/>
        </w:rPr>
        <w:t xml:space="preserve">stamp                        </w:t>
      </w:r>
      <w:ins w:id="906" w:author="Serhan Gül" w:date="2024-01-19T17:53:00Z">
        <w:r w:rsidR="00235AB3">
          <w:rPr>
            <w:rFonts w:ascii="Courier New" w:hAnsi="Courier New" w:cs="Courier New"/>
            <w:lang w:val="en-US"/>
          </w:rPr>
          <w:t xml:space="preserve"> </w:t>
        </w:r>
      </w:ins>
      <w:r w:rsidRPr="00FA2F01">
        <w:rPr>
          <w:rFonts w:ascii="Courier New" w:hAnsi="Courier New" w:cs="Courier New"/>
          <w:lang w:val="en-US"/>
        </w:rPr>
        <w:t>|</w:t>
      </w:r>
    </w:p>
    <w:p w14:paraId="1576685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7A8D91B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estimated-at-time (T1)                     |</w:t>
      </w:r>
    </w:p>
    <w:p w14:paraId="241D1272"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0A5972F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tart-to-render-at-time (T3)               |</w:t>
      </w:r>
    </w:p>
    <w:p w14:paraId="249C0F2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11FDFF19"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erver-output-time (T5)                    |</w:t>
      </w:r>
    </w:p>
    <w:p w14:paraId="583010D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702C8C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cene-update-time (T6)                     |</w:t>
      </w:r>
    </w:p>
    <w:p w14:paraId="50DCFE0A" w14:textId="77777777" w:rsidR="006F17A9" w:rsidRPr="00FA2F01" w:rsidRDefault="006F17A9" w:rsidP="006F17A9">
      <w:pPr>
        <w:rPr>
          <w:rFonts w:ascii="Courier New" w:hAnsi="Courier New" w:cs="Courier New"/>
          <w:lang w:val="en-US"/>
        </w:rPr>
      </w:pPr>
      <w:r w:rsidRPr="00FA2F01">
        <w:rPr>
          <w:rFonts w:ascii="Courier New" w:hAnsi="Courier New" w:cs="Courier New"/>
          <w:lang w:val="en-US"/>
        </w:rPr>
        <w:t xml:space="preserve">   +-+-+-+-+-+-+-+-+-+-+-+-+-+-+-+-+-+-+-+-+-+-+-+-+-+-+-+-+-+-+-+-+</w:t>
      </w:r>
    </w:p>
    <w:p w14:paraId="490AA29E" w14:textId="74253D4B" w:rsidR="006F17A9" w:rsidRPr="006F17A9" w:rsidRDefault="006F17A9" w:rsidP="00FA2F01">
      <w:pPr>
        <w:pStyle w:val="TF"/>
      </w:pPr>
      <w:r w:rsidRPr="006F17A9">
        <w:t>Figure</w:t>
      </w:r>
      <w:bookmarkEnd w:id="904"/>
      <w:r w:rsidR="00ED2F68">
        <w:t xml:space="preserve"> 5.2.2.1-1</w:t>
      </w:r>
      <w:r w:rsidR="00ED3F35">
        <w:t>:</w:t>
      </w:r>
      <w:r w:rsidR="00ED2F68">
        <w:t xml:space="preserve"> </w:t>
      </w:r>
      <w:r w:rsidRPr="006F17A9">
        <w:t>RTCP XR block format for QoE timing information data</w:t>
      </w:r>
    </w:p>
    <w:p w14:paraId="380D7133" w14:textId="602AFCB4" w:rsidR="006F17A9" w:rsidRPr="006F17A9" w:rsidRDefault="006F17A9" w:rsidP="006F17A9">
      <w:r w:rsidRPr="006F17A9">
        <w:t>The semantics of the fields in QoE time information Extended Report (</w:t>
      </w:r>
      <w:ins w:id="907" w:author="Rufael Mekuria" w:date="2024-01-30T15:09:00Z">
        <w:r w:rsidR="00726C9E">
          <w:t xml:space="preserve">RTCP </w:t>
        </w:r>
      </w:ins>
      <w:r w:rsidRPr="006F17A9">
        <w:t xml:space="preserve">XR) block </w:t>
      </w:r>
      <w:r w:rsidR="00B024C1">
        <w:t>are</w:t>
      </w:r>
      <w:r w:rsidRPr="006F17A9">
        <w:t xml:space="preserve"> as follows</w:t>
      </w:r>
      <w:r w:rsidR="00B024C1">
        <w:t>:</w:t>
      </w:r>
    </w:p>
    <w:p w14:paraId="76BC7748" w14:textId="69F2C4E5"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type (BT)</w:t>
      </w:r>
      <w:r w:rsidR="006F17A9" w:rsidRPr="006F17A9">
        <w:rPr>
          <w:lang w:val="en-US"/>
        </w:rPr>
        <w:t xml:space="preserve"> [8 bits]: A QoE time information Report Block is identified by a constant value.</w:t>
      </w:r>
    </w:p>
    <w:p w14:paraId="3739097B" w14:textId="7894953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length</w:t>
      </w:r>
      <w:r w:rsidR="006F17A9" w:rsidRPr="006F17A9">
        <w:rPr>
          <w:lang w:val="en-US"/>
        </w:rPr>
        <w:t xml:space="preserve"> [16 bits]: The length of this report block, including the header, in 32-bit words minus one.</w:t>
      </w:r>
    </w:p>
    <w:p w14:paraId="222D8522" w14:textId="3991B74B"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resv</w:t>
      </w:r>
      <w:r w:rsidR="006F17A9" w:rsidRPr="006F17A9">
        <w:rPr>
          <w:lang w:val="en-US"/>
        </w:rPr>
        <w:t xml:space="preserve"> [4 bits]: This field is reserved for future definition. In the absence of such definition, the bits in this field </w:t>
      </w:r>
      <w:ins w:id="908" w:author="Rufael Mekuria" w:date="2024-01-22T16:16:00Z">
        <w:r w:rsidR="00DF60CF">
          <w:rPr>
            <w:lang w:val="en-US"/>
          </w:rPr>
          <w:t>s</w:t>
        </w:r>
        <w:r w:rsidR="00FA652B">
          <w:rPr>
            <w:lang w:val="en-US"/>
          </w:rPr>
          <w:t>hall</w:t>
        </w:r>
      </w:ins>
      <w:commentRangeStart w:id="909"/>
      <w:del w:id="910" w:author="Rufael Mekuria" w:date="2024-01-22T16:16:00Z">
        <w:r w:rsidR="006F17A9" w:rsidRPr="006F17A9" w:rsidDel="00FA652B">
          <w:rPr>
            <w:lang w:val="en-US"/>
          </w:rPr>
          <w:delText>MUST</w:delText>
        </w:r>
      </w:del>
      <w:r w:rsidR="006F17A9" w:rsidRPr="006F17A9">
        <w:rPr>
          <w:lang w:val="en-US"/>
        </w:rPr>
        <w:t xml:space="preserve"> </w:t>
      </w:r>
      <w:commentRangeEnd w:id="909"/>
      <w:r w:rsidR="00235AB3">
        <w:rPr>
          <w:rStyle w:val="CommentReference"/>
        </w:rPr>
        <w:commentReference w:id="909"/>
      </w:r>
      <w:r w:rsidR="006F17A9" w:rsidRPr="006F17A9">
        <w:rPr>
          <w:lang w:val="en-US"/>
        </w:rPr>
        <w:t>be set to zero</w:t>
      </w:r>
      <w:r w:rsidR="00B024C1">
        <w:rPr>
          <w:lang w:val="en-US"/>
        </w:rPr>
        <w:t xml:space="preserve"> by the sender</w:t>
      </w:r>
      <w:r w:rsidR="006F17A9" w:rsidRPr="006F17A9">
        <w:rPr>
          <w:lang w:val="en-US"/>
        </w:rPr>
        <w:t xml:space="preserve"> and </w:t>
      </w:r>
      <w:ins w:id="911" w:author="Rufael Mekuria" w:date="2024-01-22T16:17:00Z">
        <w:r w:rsidR="00FA652B">
          <w:rPr>
            <w:lang w:val="en-US"/>
          </w:rPr>
          <w:t>shall</w:t>
        </w:r>
      </w:ins>
      <w:del w:id="912" w:author="Rufael Mekuria" w:date="2024-01-22T16:17:00Z">
        <w:r w:rsidR="006F17A9" w:rsidRPr="006F17A9" w:rsidDel="00FA652B">
          <w:rPr>
            <w:lang w:val="en-US"/>
          </w:rPr>
          <w:delText>MUST</w:delText>
        </w:r>
      </w:del>
      <w:r w:rsidR="006F17A9" w:rsidRPr="006F17A9">
        <w:rPr>
          <w:lang w:val="en-US"/>
        </w:rPr>
        <w:t xml:space="preserve"> be ignored by the receiver.</w:t>
      </w:r>
    </w:p>
    <w:p w14:paraId="47592DD6" w14:textId="4BFED9E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time_info</w:t>
      </w:r>
      <w:r w:rsidR="006F17A9" w:rsidRPr="006F17A9">
        <w:rPr>
          <w:lang w:val="en-US"/>
        </w:rPr>
        <w:t xml:space="preserve"> [4 bits]: This field bits represent the time stamps that are present in the</w:t>
      </w:r>
      <w:ins w:id="913" w:author="Rufael Mekuria" w:date="2024-01-30T15:09:00Z">
        <w:r w:rsidR="00726C9E">
          <w:rPr>
            <w:lang w:val="en-US"/>
          </w:rPr>
          <w:t xml:space="preserve"> RTCP</w:t>
        </w:r>
      </w:ins>
      <w:r w:rsidR="006F17A9" w:rsidRPr="006F17A9">
        <w:rPr>
          <w:lang w:val="en-US"/>
        </w:rPr>
        <w:t xml:space="preserve"> XR report block. When T1 is present in the </w:t>
      </w:r>
      <w:ins w:id="914" w:author="Rufael Mekuria" w:date="2024-01-30T15:09:00Z">
        <w:r w:rsidR="00726C9E">
          <w:rPr>
            <w:lang w:val="en-US"/>
          </w:rPr>
          <w:t xml:space="preserve">RTCP </w:t>
        </w:r>
      </w:ins>
      <w:r w:rsidR="006F17A9" w:rsidRPr="006F17A9">
        <w:rPr>
          <w:lang w:val="en-US"/>
        </w:rPr>
        <w:t xml:space="preserve">XR report, 1st bit (least significant bit) is set to 1. When the LSB is set to 0, T1 information shall not be present. When T3, T5 and T6 are present in the RTCP XR block data, bits 2, 3 and 4 are set to 1 respectively. When T1, T3, T5 and T6 are present in an RTCP XR block data, the </w:t>
      </w:r>
      <w:r w:rsidR="006F17A9" w:rsidRPr="00FA2F01">
        <w:rPr>
          <w:rFonts w:ascii="Courier New" w:hAnsi="Courier New" w:cs="Courier New"/>
          <w:lang w:val="en-US"/>
        </w:rPr>
        <w:t>time_info</w:t>
      </w:r>
      <w:r w:rsidR="006F17A9" w:rsidRPr="006F17A9">
        <w:rPr>
          <w:lang w:val="en-US"/>
        </w:rPr>
        <w:t xml:space="preserve"> field value shall be b1111. The timing information when present shall follow the order T1, T3, T5 followed by T6. For example, when the </w:t>
      </w:r>
      <w:r w:rsidR="006F17A9" w:rsidRPr="00FA2F01">
        <w:rPr>
          <w:rFonts w:ascii="Courier New" w:hAnsi="Courier New" w:cs="Courier New"/>
          <w:lang w:val="en-US"/>
        </w:rPr>
        <w:t>time_info</w:t>
      </w:r>
      <w:r w:rsidR="006F17A9" w:rsidRPr="006F17A9">
        <w:rPr>
          <w:lang w:val="en-US"/>
        </w:rPr>
        <w:t xml:space="preserve"> field value is b0101, the </w:t>
      </w:r>
      <w:ins w:id="915" w:author="Rufael Mekuria" w:date="2024-01-30T15:09:00Z">
        <w:r w:rsidR="00726C9E">
          <w:rPr>
            <w:lang w:val="en-US"/>
          </w:rPr>
          <w:t xml:space="preserve">RTCP </w:t>
        </w:r>
      </w:ins>
      <w:r w:rsidR="006F17A9" w:rsidRPr="006F17A9">
        <w:rPr>
          <w:lang w:val="en-US"/>
        </w:rPr>
        <w:t xml:space="preserve">XR block carries the T1 information followed by T5. T3 and T6 timing information will not be present in that </w:t>
      </w:r>
      <w:ins w:id="916" w:author="Rufael Mekuria" w:date="2024-01-30T15:10:00Z">
        <w:r w:rsidR="00726C9E">
          <w:rPr>
            <w:lang w:val="en-US"/>
          </w:rPr>
          <w:t xml:space="preserve">RTCP </w:t>
        </w:r>
      </w:ins>
      <w:r w:rsidR="006F17A9" w:rsidRPr="006F17A9">
        <w:rPr>
          <w:lang w:val="en-US"/>
        </w:rPr>
        <w:t>XR block content.</w:t>
      </w:r>
    </w:p>
    <w:p w14:paraId="43404555" w14:textId="0AF9DB52" w:rsidR="006F17A9" w:rsidRPr="006F17A9" w:rsidRDefault="00224FB9" w:rsidP="00FA2F01">
      <w:pPr>
        <w:pStyle w:val="B1"/>
        <w:ind w:left="644"/>
        <w:rPr>
          <w:lang w:val="en-US"/>
        </w:rPr>
      </w:pPr>
      <w:r>
        <w:rPr>
          <w:lang w:val="en-US"/>
        </w:rPr>
        <w:t>-</w:t>
      </w:r>
      <w:r>
        <w:rPr>
          <w:lang w:val="en-US"/>
        </w:rPr>
        <w:tab/>
      </w:r>
      <w:r w:rsidR="006F17A9" w:rsidRPr="006F17A9">
        <w:rPr>
          <w:lang w:val="en-US"/>
        </w:rPr>
        <w:t xml:space="preserve">The transmission frequency of T1, T3, T5 and T6 time information in </w:t>
      </w:r>
      <w:ins w:id="917" w:author="Rufael Mekuria" w:date="2024-01-30T15:10:00Z">
        <w:r w:rsidR="00726C9E">
          <w:rPr>
            <w:lang w:val="en-US"/>
          </w:rPr>
          <w:t xml:space="preserve">RTCP </w:t>
        </w:r>
      </w:ins>
      <w:r w:rsidR="006F17A9" w:rsidRPr="006F17A9">
        <w:rPr>
          <w:lang w:val="en-US"/>
        </w:rPr>
        <w:t>XR report block can be negotiated during the configuration phase.</w:t>
      </w:r>
    </w:p>
    <w:p w14:paraId="13B09883" w14:textId="5BF41F67"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SRC of source</w:t>
      </w:r>
      <w:r w:rsidR="006F17A9" w:rsidRPr="006F17A9">
        <w:rPr>
          <w:lang w:val="en-US"/>
        </w:rPr>
        <w:t xml:space="preserve"> [32 bits]: The SSRC of the RTP data packet source being reported upon by this report block.</w:t>
      </w:r>
    </w:p>
    <w:p w14:paraId="78D789C4" w14:textId="6BF2820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RTP timestamp</w:t>
      </w:r>
      <w:r w:rsidR="006F17A9" w:rsidRPr="006F17A9">
        <w:rPr>
          <w:lang w:val="en-US"/>
        </w:rPr>
        <w:t xml:space="preserve"> [32 bits]: This field represents the RTP time stamp of the media frame at which the corresponding QoE timing information date was recorded at the SRS. This correspondence may be used for synchronization between the media data and the QoE timing information measurements recorded at the SRS for a specific media frame.</w:t>
      </w:r>
    </w:p>
    <w:p w14:paraId="7FCD1C89" w14:textId="2ADD79E4"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estimated-at-time (T1)</w:t>
      </w:r>
      <w:r w:rsidR="006F17A9" w:rsidRPr="006F17A9">
        <w:rPr>
          <w:lang w:val="en-US"/>
        </w:rPr>
        <w:t xml:space="preserve"> [32 bits]: This field represents the time when the pose estimation was made. This time information is expressed in the same units and with the same random offset as the RTP timestamps in data packets.</w:t>
      </w:r>
    </w:p>
    <w:p w14:paraId="7ACCA92E" w14:textId="513831A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tart-to-render-at-time (T3)</w:t>
      </w:r>
      <w:r w:rsidR="006F17A9" w:rsidRPr="006F17A9">
        <w:rPr>
          <w:lang w:val="en-US"/>
        </w:rPr>
        <w:t xml:space="preserve"> [32 bits]: This field represents the time when the renderer in the split rendering server started to render the associated media frame. This time information is expressed in the same units and with the same random offset as the RTP timestamps in data packets.</w:t>
      </w:r>
    </w:p>
    <w:p w14:paraId="18833BD4" w14:textId="7823DEBB"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erver-output-time (T5)</w:t>
      </w:r>
      <w:r w:rsidR="006F17A9" w:rsidRPr="006F17A9">
        <w:rPr>
          <w:lang w:val="en-US"/>
        </w:rPr>
        <w:t xml:space="preserve"> [32 bits]: This field represents the recorded time at the output of the split rendering server. This time information is expressed in the same units and with the same random offset as the RTP timestamps in data packets.</w:t>
      </w:r>
    </w:p>
    <w:p w14:paraId="7D9B0010" w14:textId="4F0A15B7" w:rsidR="006F17A9" w:rsidRPr="006F17A9" w:rsidRDefault="00571F55" w:rsidP="00FA2F01">
      <w:pPr>
        <w:pStyle w:val="B1"/>
        <w:rPr>
          <w:lang w:val="en-CA"/>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cene-update-time (T6)</w:t>
      </w:r>
      <w:r w:rsidR="006F17A9" w:rsidRPr="006F17A9">
        <w:rPr>
          <w:lang w:val="en-US"/>
        </w:rPr>
        <w:t xml:space="preserve"> [32 bits]: This field represents the time when the Scene manager processes the interaction task according to the actions in the action message from the UE and updates the scene. This time information is expressed in the same units and with the same random offset as the RTP timestamps in data packets.</w:t>
      </w:r>
    </w:p>
    <w:p w14:paraId="3E5E7407" w14:textId="77F637DA" w:rsidR="006F17A9" w:rsidRPr="006F17A9" w:rsidRDefault="00274B7B" w:rsidP="00FA2F01">
      <w:pPr>
        <w:pStyle w:val="Heading3"/>
        <w:rPr>
          <w:lang w:val="en-CA"/>
        </w:rPr>
      </w:pPr>
      <w:bookmarkStart w:id="918" w:name="_Toc156482015"/>
      <w:r>
        <w:rPr>
          <w:lang w:val="en-CA"/>
        </w:rPr>
        <w:lastRenderedPageBreak/>
        <w:t>5.2.3</w:t>
      </w:r>
      <w:r>
        <w:rPr>
          <w:lang w:val="en-CA"/>
        </w:rPr>
        <w:tab/>
      </w:r>
      <w:r w:rsidR="006F17A9" w:rsidRPr="006F17A9">
        <w:rPr>
          <w:lang w:val="en-CA"/>
        </w:rPr>
        <w:t>SDP signaling and attributes</w:t>
      </w:r>
      <w:bookmarkEnd w:id="918"/>
    </w:p>
    <w:p w14:paraId="48960117" w14:textId="76D640EB" w:rsidR="006F17A9" w:rsidRPr="006F17A9" w:rsidRDefault="006F17A9" w:rsidP="006F17A9">
      <w:r w:rsidRPr="006F17A9">
        <w:t>RFC</w:t>
      </w:r>
      <w:r w:rsidR="00274B7B">
        <w:t xml:space="preserve"> </w:t>
      </w:r>
      <w:r w:rsidRPr="006F17A9">
        <w:t xml:space="preserve">3611 </w:t>
      </w:r>
      <w:r w:rsidR="00274B7B">
        <w:t xml:space="preserve">[16] </w:t>
      </w:r>
      <w:r w:rsidRPr="006F17A9">
        <w:t>defines the SDP attribute "</w:t>
      </w:r>
      <w:r w:rsidRPr="00FA2F01">
        <w:rPr>
          <w:rFonts w:ascii="Courier New" w:hAnsi="Courier New" w:cs="Courier New"/>
          <w:lang w:val="x-none"/>
        </w:rPr>
        <w:t>rtcp-xr</w:t>
      </w:r>
      <w:r w:rsidRPr="006F17A9">
        <w:t xml:space="preserve">" that can be used to signal </w:t>
      </w:r>
      <w:r w:rsidR="0059132F">
        <w:t xml:space="preserve">to </w:t>
      </w:r>
      <w:r w:rsidRPr="006F17A9">
        <w:t xml:space="preserve">participants in a media session that they should use the specified </w:t>
      </w:r>
      <w:ins w:id="919" w:author="Srinivas Gudumasu" w:date="2024-01-30T12:05:00Z">
        <w:r w:rsidR="00AF7162">
          <w:t xml:space="preserve">RTCP </w:t>
        </w:r>
      </w:ins>
      <w:r w:rsidRPr="006F17A9">
        <w:t>XR</w:t>
      </w:r>
      <w:ins w:id="920" w:author="Rufael Mekuria" w:date="2024-01-23T14:29:00Z">
        <w:del w:id="921" w:author="Srinivas Gudumasu" w:date="2024-01-30T12:05:00Z">
          <w:r w:rsidR="00DF60CF" w:rsidDel="00AF7162">
            <w:delText>_rtcp</w:delText>
          </w:r>
        </w:del>
      </w:ins>
      <w:r w:rsidRPr="006F17A9">
        <w:t xml:space="preserve"> blocks. This attribute is extendable with new parameters to cover any new type of XR report blocks.</w:t>
      </w:r>
    </w:p>
    <w:p w14:paraId="3DB4B34F" w14:textId="4AA592D9" w:rsidR="006F17A9" w:rsidRPr="006F17A9" w:rsidRDefault="006F17A9" w:rsidP="006F17A9">
      <w:r w:rsidRPr="006F17A9">
        <w:t>The extended RTCP XR blocks with Q</w:t>
      </w:r>
      <w:ins w:id="922" w:author="Rufael Mekuria" w:date="2024-01-18T14:44:00Z">
        <w:r w:rsidR="002750DC">
          <w:t>o</w:t>
        </w:r>
      </w:ins>
      <w:del w:id="923" w:author="Rufael Mekuria" w:date="2024-01-18T14:44:00Z">
        <w:r w:rsidRPr="006F17A9" w:rsidDel="002750DC">
          <w:delText>O</w:delText>
        </w:r>
      </w:del>
      <w:r w:rsidRPr="006F17A9">
        <w:t>E time information SDP attribute is defined as below in Augmented Backus-Naur Form (ABNF).</w:t>
      </w:r>
    </w:p>
    <w:p w14:paraId="584FC360"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rtcp-xr-attrib = "a=" "rtcp-xr" ":" [xr-format *(SP xr-format)] CRLF</w:t>
      </w:r>
    </w:p>
    <w:p w14:paraId="07072660" w14:textId="77777777" w:rsidR="006F17A9" w:rsidRPr="00FA2F01" w:rsidRDefault="006F17A9" w:rsidP="00FA2F01">
      <w:pPr>
        <w:spacing w:after="0"/>
        <w:rPr>
          <w:rFonts w:ascii="Courier New" w:hAnsi="Courier New" w:cs="Courier New"/>
          <w:lang w:val="x-none"/>
        </w:rPr>
      </w:pPr>
    </w:p>
    <w:p w14:paraId="3857E4F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xr-format = pkt-loss-rle</w:t>
      </w:r>
    </w:p>
    <w:p w14:paraId="1EF7215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pkt-dup-rle</w:t>
      </w:r>
    </w:p>
    <w:p w14:paraId="09C698A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pkt-rcpt-times</w:t>
      </w:r>
    </w:p>
    <w:p w14:paraId="22DB82F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rcvr-rtt</w:t>
      </w:r>
    </w:p>
    <w:p w14:paraId="5A3CAD20"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stat-summary</w:t>
      </w:r>
    </w:p>
    <w:p w14:paraId="64CA8B9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voip-metrics</w:t>
      </w:r>
    </w:p>
    <w:p w14:paraId="4959764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r w:rsidRPr="00FA2F01">
        <w:rPr>
          <w:rFonts w:ascii="Courier New" w:hAnsi="Courier New" w:cs="Courier New"/>
          <w:b/>
          <w:bCs/>
          <w:lang w:val="x-none"/>
        </w:rPr>
        <w:t>qoe-timing-info</w:t>
      </w:r>
    </w:p>
    <w:p w14:paraId="081B162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format-ext</w:t>
      </w:r>
    </w:p>
    <w:p w14:paraId="122E7F69" w14:textId="77777777" w:rsidR="006F17A9" w:rsidRPr="00FA2F01" w:rsidRDefault="006F17A9" w:rsidP="00FA2F01">
      <w:pPr>
        <w:spacing w:after="0"/>
        <w:rPr>
          <w:rFonts w:ascii="Courier New" w:hAnsi="Courier New" w:cs="Courier New"/>
          <w:lang w:val="x-none"/>
        </w:rPr>
      </w:pPr>
    </w:p>
    <w:p w14:paraId="1CDAA86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loss-rle   = "pkt-loss-rle" ["=" max-size]</w:t>
      </w:r>
    </w:p>
    <w:p w14:paraId="0B7C29CE"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dup-rle    = "pkt-dup-rle" ["=" max-size]</w:t>
      </w:r>
    </w:p>
    <w:p w14:paraId="355C6CE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rcpt-times = "pkt-rcp</w:t>
      </w:r>
      <w:r w:rsidRPr="00FA2F01">
        <w:rPr>
          <w:rFonts w:ascii="Courier New" w:hAnsi="Courier New" w:cs="Courier New"/>
          <w:lang w:val="en-US"/>
        </w:rPr>
        <w:t>t</w:t>
      </w:r>
      <w:r w:rsidRPr="00FA2F01">
        <w:rPr>
          <w:rFonts w:ascii="Courier New" w:hAnsi="Courier New" w:cs="Courier New"/>
          <w:lang w:val="x-none"/>
        </w:rPr>
        <w:t>-times" ["=" max-size]</w:t>
      </w:r>
    </w:p>
    <w:p w14:paraId="35CA7BB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rcvr-rtt       = "rcvr-rtt" "=" rcvr-rtt-mode [":" max-size]</w:t>
      </w:r>
    </w:p>
    <w:p w14:paraId="33F8CBE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rcvr-rtt-mode  = "all"</w:t>
      </w:r>
    </w:p>
    <w:p w14:paraId="6AB283FA" w14:textId="20458E60"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sender"</w:t>
      </w:r>
    </w:p>
    <w:p w14:paraId="5D7DF6B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 "stat-summary" ["=" stat-flag *("," stat-flag)]</w:t>
      </w:r>
    </w:p>
    <w:p w14:paraId="446ED61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flag      = "loss"</w:t>
      </w:r>
    </w:p>
    <w:p w14:paraId="6B17599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dup"</w:t>
      </w:r>
    </w:p>
    <w:p w14:paraId="79D4C2A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jitt"</w:t>
      </w:r>
    </w:p>
    <w:p w14:paraId="723C87E9"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TTL"</w:t>
      </w:r>
    </w:p>
    <w:p w14:paraId="1736F09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en-US"/>
        </w:rPr>
        <w:t xml:space="preserve">  </w:t>
      </w:r>
      <w:r w:rsidRPr="00FA2F01">
        <w:rPr>
          <w:rFonts w:ascii="Courier New" w:hAnsi="Courier New" w:cs="Courier New"/>
          <w:lang w:val="x-none"/>
        </w:rPr>
        <w:t>/ "HL"</w:t>
      </w:r>
    </w:p>
    <w:p w14:paraId="31B920A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voip-metrics   = "voip-metrics" ["=" max-size]</w:t>
      </w:r>
    </w:p>
    <w:p w14:paraId="2625B4C7" w14:textId="77777777" w:rsidR="006F17A9" w:rsidRPr="00FA2F01" w:rsidRDefault="006F17A9" w:rsidP="00FA2F01">
      <w:pPr>
        <w:spacing w:after="0"/>
        <w:rPr>
          <w:rFonts w:ascii="Courier New" w:hAnsi="Courier New" w:cs="Courier New"/>
          <w:b/>
          <w:bCs/>
          <w:lang w:val="x-none"/>
        </w:rPr>
      </w:pPr>
      <w:r w:rsidRPr="00FA2F01">
        <w:rPr>
          <w:rFonts w:ascii="Courier New" w:hAnsi="Courier New" w:cs="Courier New"/>
          <w:lang w:val="x-none"/>
        </w:rPr>
        <w:t xml:space="preserve">     </w:t>
      </w:r>
      <w:r w:rsidRPr="00FA2F01">
        <w:rPr>
          <w:rFonts w:ascii="Courier New" w:hAnsi="Courier New" w:cs="Courier New"/>
          <w:b/>
          <w:bCs/>
          <w:lang w:val="x-none"/>
        </w:rPr>
        <w:t xml:space="preserve">qoe-timing-info= "qoe-timing-info" </w:t>
      </w:r>
      <w:r w:rsidRPr="00FA2F01">
        <w:rPr>
          <w:rFonts w:ascii="Courier New" w:hAnsi="Courier New" w:cs="Courier New"/>
          <w:lang w:val="x-none"/>
        </w:rPr>
        <w:t>["=" max-size]</w:t>
      </w:r>
    </w:p>
    <w:p w14:paraId="0F950C8A"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max-size       = 1*DIGIT ; maximum block size in octets</w:t>
      </w:r>
    </w:p>
    <w:p w14:paraId="640EC03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DIGIT          = %x30-39</w:t>
      </w:r>
    </w:p>
    <w:p w14:paraId="24F176D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format-ext     = non-ws-string</w:t>
      </w:r>
    </w:p>
    <w:p w14:paraId="5E68128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non-ws-string  = 1*(%x21-FF)</w:t>
      </w:r>
    </w:p>
    <w:p w14:paraId="599BC6BE" w14:textId="77777777" w:rsidR="006F17A9" w:rsidRPr="00FA2F01" w:rsidRDefault="006F17A9" w:rsidP="006F17A9">
      <w:pPr>
        <w:rPr>
          <w:rFonts w:ascii="Courier New" w:hAnsi="Courier New" w:cs="Courier New"/>
          <w:lang w:val="x-none"/>
        </w:rPr>
      </w:pPr>
      <w:r w:rsidRPr="00FA2F01">
        <w:rPr>
          <w:rFonts w:ascii="Courier New" w:hAnsi="Courier New" w:cs="Courier New"/>
          <w:lang w:val="x-none"/>
        </w:rPr>
        <w:t xml:space="preserve">     CRLF           = %d13.10</w:t>
      </w:r>
    </w:p>
    <w:p w14:paraId="482450F9" w14:textId="361980AC" w:rsidR="006F17A9" w:rsidRPr="006F17A9" w:rsidRDefault="006F17A9" w:rsidP="006F17A9">
      <w:r w:rsidRPr="006F17A9">
        <w:t>The "</w:t>
      </w:r>
      <w:r w:rsidRPr="00FA2F01">
        <w:rPr>
          <w:rFonts w:ascii="Courier New" w:hAnsi="Courier New" w:cs="Courier New"/>
          <w:lang w:val="x-none"/>
        </w:rPr>
        <w:t>rtcp-xr</w:t>
      </w:r>
      <w:r w:rsidRPr="006F17A9">
        <w:t xml:space="preserve">" attribute contains zero, one, or more XR block related parameters. Each parameter signals functionality for an </w:t>
      </w:r>
      <w:ins w:id="924" w:author="Rufael Mekuria" w:date="2024-01-30T15:10:00Z">
        <w:r w:rsidR="00726C9E">
          <w:t xml:space="preserve">RTCP </w:t>
        </w:r>
      </w:ins>
      <w:r w:rsidRPr="006F17A9">
        <w:t xml:space="preserve">XR block, or a group of </w:t>
      </w:r>
      <w:ins w:id="925" w:author="Rufael Mekuria" w:date="2024-01-30T15:10:00Z">
        <w:r w:rsidR="00726C9E">
          <w:t xml:space="preserve">RTCP </w:t>
        </w:r>
      </w:ins>
      <w:r w:rsidRPr="006F17A9">
        <w:t xml:space="preserve">XR blocks. The attribute is extensible so that parameters can be defined for any future </w:t>
      </w:r>
      <w:ins w:id="926" w:author="Rufael Mekuria" w:date="2024-01-30T15:11:00Z">
        <w:r w:rsidR="00726C9E">
          <w:t xml:space="preserve">RTCP </w:t>
        </w:r>
      </w:ins>
      <w:r w:rsidRPr="006F17A9">
        <w:t xml:space="preserve">XR block. The parameters are extended to support delivery of QoE timing information data over RTCP packets with </w:t>
      </w:r>
      <w:ins w:id="927" w:author="Rufael Mekuria" w:date="2024-01-30T15:11:00Z">
        <w:r w:rsidR="00726C9E">
          <w:t xml:space="preserve">RTCP </w:t>
        </w:r>
      </w:ins>
      <w:r w:rsidRPr="006F17A9">
        <w:t>XR type.</w:t>
      </w:r>
    </w:p>
    <w:p w14:paraId="34433427" w14:textId="77777777" w:rsidR="006F17A9" w:rsidRPr="006F17A9" w:rsidRDefault="006F17A9" w:rsidP="006F17A9">
      <w:r w:rsidRPr="006F17A9">
        <w:t>The parameter names and their corresponding XR formats are as follows:</w:t>
      </w:r>
    </w:p>
    <w:p w14:paraId="28CD838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arameter name    XR block (block type and name)</w:t>
      </w:r>
    </w:p>
    <w:p w14:paraId="6F3B0E7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
    <w:p w14:paraId="47A67E7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loss-rle      1  Loss RLE Report Block</w:t>
      </w:r>
    </w:p>
    <w:p w14:paraId="594F4F1C"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dup-rle       2  Duplicate RLE Report Block</w:t>
      </w:r>
    </w:p>
    <w:p w14:paraId="529ACCDF"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kt-rcpt-times    3  Packet Receipt Times Report Block</w:t>
      </w:r>
    </w:p>
    <w:p w14:paraId="17B26FD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6  Statistics Summary Report Block</w:t>
      </w:r>
    </w:p>
    <w:p w14:paraId="33794301"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voip-metrics      7  VoIP Metrics Report Block</w:t>
      </w:r>
    </w:p>
    <w:p w14:paraId="4E0C442C" w14:textId="77777777" w:rsidR="006F17A9" w:rsidRPr="00FA2F01" w:rsidRDefault="006F17A9" w:rsidP="006F17A9">
      <w:pPr>
        <w:rPr>
          <w:rFonts w:ascii="Courier New" w:hAnsi="Courier New" w:cs="Courier New"/>
          <w:b/>
          <w:bCs/>
          <w:lang w:val="x-none"/>
        </w:rPr>
      </w:pPr>
      <w:r w:rsidRPr="00FA2F01">
        <w:rPr>
          <w:rFonts w:ascii="Courier New" w:hAnsi="Courier New" w:cs="Courier New"/>
          <w:lang w:val="x-none"/>
        </w:rPr>
        <w:t xml:space="preserve">      </w:t>
      </w:r>
      <w:r w:rsidRPr="00FA2F01">
        <w:rPr>
          <w:rFonts w:ascii="Courier New" w:hAnsi="Courier New" w:cs="Courier New"/>
          <w:b/>
          <w:bCs/>
          <w:lang w:val="x-none"/>
        </w:rPr>
        <w:t xml:space="preserve">qoe-timing-info   </w:t>
      </w:r>
      <w:r w:rsidRPr="00FA2F01">
        <w:rPr>
          <w:rFonts w:ascii="Courier New" w:hAnsi="Courier New" w:cs="Courier New"/>
          <w:b/>
          <w:bCs/>
          <w:lang w:val="en-US"/>
        </w:rPr>
        <w:t>TBD</w:t>
      </w:r>
      <w:r w:rsidRPr="00FA2F01">
        <w:rPr>
          <w:rFonts w:ascii="Courier New" w:hAnsi="Courier New" w:cs="Courier New"/>
          <w:b/>
          <w:bCs/>
          <w:lang w:val="x-none"/>
        </w:rPr>
        <w:t xml:space="preserve">  Timing information for QoE metrics calculation</w:t>
      </w:r>
    </w:p>
    <w:p w14:paraId="63D55879" w14:textId="309CB082" w:rsidR="006F17A9" w:rsidRPr="006F17A9" w:rsidRDefault="006F17A9" w:rsidP="006F17A9">
      <w:pPr>
        <w:rPr>
          <w:lang w:val="en-US"/>
        </w:rPr>
      </w:pPr>
      <w:commentRangeStart w:id="928"/>
      <w:r w:rsidRPr="006F17A9">
        <w:t>The "</w:t>
      </w:r>
      <w:r w:rsidRPr="00FA2F01">
        <w:rPr>
          <w:rFonts w:ascii="Courier New" w:hAnsi="Courier New" w:cs="Courier New"/>
        </w:rPr>
        <w:t>qoe-timing-info</w:t>
      </w:r>
      <w:r w:rsidRPr="006F17A9">
        <w:t xml:space="preserve">", parameter </w:t>
      </w:r>
      <w:ins w:id="929" w:author="Rufael Mekuria" w:date="2024-01-22T17:19:00Z">
        <w:r w:rsidR="002D5CBC">
          <w:t>may</w:t>
        </w:r>
      </w:ins>
      <w:del w:id="930" w:author="Rufael Mekuria" w:date="2024-01-22T17:19:00Z">
        <w:r w:rsidRPr="006F17A9" w:rsidDel="002D5CBC">
          <w:delText>MAY</w:delText>
        </w:r>
      </w:del>
      <w:r w:rsidRPr="006F17A9">
        <w:t xml:space="preserve"> specify an integer value. This value indicates the largest size the whole report block </w:t>
      </w:r>
      <w:ins w:id="931" w:author="Rufael Mekuria" w:date="2024-01-22T17:19:00Z">
        <w:r w:rsidR="002D5CBC">
          <w:t>should</w:t>
        </w:r>
      </w:ins>
      <w:del w:id="932" w:author="Rufael Mekuria" w:date="2024-01-22T17:19:00Z">
        <w:r w:rsidRPr="006F17A9" w:rsidDel="002D5CBC">
          <w:delText>SHOULD</w:delText>
        </w:r>
      </w:del>
      <w:r w:rsidRPr="006F17A9">
        <w:t xml:space="preserve"> have in octets.</w:t>
      </w:r>
      <w:commentRangeEnd w:id="928"/>
      <w:r w:rsidR="00235AB3">
        <w:rPr>
          <w:rStyle w:val="CommentReference"/>
        </w:rPr>
        <w:commentReference w:id="928"/>
      </w:r>
    </w:p>
    <w:p w14:paraId="2F5FA43F" w14:textId="77777777" w:rsidR="009A70F3" w:rsidRPr="00FA2F01" w:rsidRDefault="009A70F3" w:rsidP="00D4342B">
      <w:pPr>
        <w:rPr>
          <w:lang w:val="en-US"/>
        </w:rPr>
      </w:pPr>
    </w:p>
    <w:p w14:paraId="37796A3E" w14:textId="5F88DC65" w:rsidR="00080512" w:rsidRDefault="00080512" w:rsidP="00BA718D">
      <w:pPr>
        <w:pStyle w:val="Heading8"/>
      </w:pPr>
      <w:bookmarkStart w:id="933" w:name="tsgNames"/>
      <w:bookmarkStart w:id="934" w:name="startOfAnnexes"/>
      <w:bookmarkStart w:id="935" w:name="_Toc156482016"/>
      <w:bookmarkEnd w:id="933"/>
      <w:bookmarkEnd w:id="934"/>
      <w:r w:rsidRPr="004D3578">
        <w:lastRenderedPageBreak/>
        <w:t>Annex A (</w:t>
      </w:r>
      <w:r w:rsidR="009963CB">
        <w:t>i</w:t>
      </w:r>
      <w:r w:rsidRPr="004D3578">
        <w:t>n</w:t>
      </w:r>
      <w:r w:rsidR="009963CB">
        <w:t>f</w:t>
      </w:r>
      <w:r w:rsidRPr="004D3578">
        <w:t>ormative):</w:t>
      </w:r>
      <w:r w:rsidRPr="004D3578">
        <w:br/>
      </w:r>
      <w:r w:rsidR="009963CB">
        <w:t>Guidelines for PDU Set identification</w:t>
      </w:r>
      <w:bookmarkEnd w:id="935"/>
    </w:p>
    <w:p w14:paraId="3C1A8D1D" w14:textId="1F389581" w:rsidR="001429BF" w:rsidRPr="00F90D45" w:rsidRDefault="001429BF" w:rsidP="001429BF">
      <w:pPr>
        <w:pStyle w:val="Heading1"/>
        <w:rPr>
          <w:lang w:eastAsia="zh-CN"/>
        </w:rPr>
      </w:pPr>
      <w:bookmarkStart w:id="936" w:name="_Toc156482017"/>
      <w:r>
        <w:rPr>
          <w:lang w:eastAsia="zh-CN"/>
        </w:rPr>
        <w:t>A</w:t>
      </w:r>
      <w:r w:rsidRPr="00F90D45">
        <w:rPr>
          <w:lang w:eastAsia="zh-CN"/>
        </w:rPr>
        <w:t>.</w:t>
      </w:r>
      <w:r>
        <w:rPr>
          <w:lang w:eastAsia="zh-CN"/>
        </w:rPr>
        <w:t>0</w:t>
      </w:r>
      <w:r w:rsidRPr="00F90D45">
        <w:rPr>
          <w:lang w:eastAsia="zh-CN"/>
        </w:rPr>
        <w:t xml:space="preserve"> </w:t>
      </w:r>
      <w:r>
        <w:rPr>
          <w:lang w:eastAsia="zh-CN"/>
        </w:rPr>
        <w:t>General</w:t>
      </w:r>
      <w:bookmarkEnd w:id="936"/>
    </w:p>
    <w:p w14:paraId="4C91A392" w14:textId="23FBA31F" w:rsidR="008E06A7" w:rsidRDefault="00BD6579" w:rsidP="009963CB">
      <w:r w:rsidRPr="00BD6579">
        <w:t>This informative annex provides guidelines for network functions like the UPF, which needs to determine PDU Set information, as described in TS 23.501 [</w:t>
      </w:r>
      <w:ins w:id="937" w:author="Rufael Mekuria" w:date="2024-01-18T14:47:00Z">
        <w:r w:rsidR="002750DC">
          <w:t>21</w:t>
        </w:r>
      </w:ins>
      <w:del w:id="938" w:author="Rufael Mekuria" w:date="2024-01-18T14:47:00Z">
        <w:r w:rsidRPr="00BD6579" w:rsidDel="002750DC">
          <w:delText>X</w:delText>
        </w:r>
      </w:del>
      <w:r w:rsidRPr="00BD6579">
        <w:t>], Clause 5.37.5. The network function is typically provisioned with at least the Service Data Flow Filter to identify the Service Data Flow, and optionally additional information about the presence of RTP header extensions according to IETF RFC 8285 [11], the used RTP Payload Type, the used RTP Payload Format and other information.</w:t>
      </w:r>
    </w:p>
    <w:p w14:paraId="0A77F8ED" w14:textId="5C338E2E" w:rsidR="00BD6579" w:rsidRDefault="00646E95" w:rsidP="009963CB">
      <w:r w:rsidRPr="00646E95">
        <w:t>When the RTP sender multiplexes RTP data and control packets onto the same Service Data Flow using a single port, the RTP Sender should implement the Payload Type separation according to IETF RFC 5761, Clause 4 [10] and the network function should separate RTP data from RTCP data accordingly.</w:t>
      </w:r>
    </w:p>
    <w:p w14:paraId="58A3985B" w14:textId="5EEFA814" w:rsidR="003B4612" w:rsidRDefault="003B4612" w:rsidP="009963CB">
      <w:r w:rsidRPr="003B4612">
        <w:t>To avoid IP fragmentation, the RTP sender should select a sufficiently small RTP payload.</w:t>
      </w:r>
    </w:p>
    <w:p w14:paraId="22D58077" w14:textId="77777777" w:rsidR="00900452" w:rsidRPr="00900452" w:rsidRDefault="00900452" w:rsidP="00FA2F01">
      <w:pPr>
        <w:keepNext/>
        <w:keepLines/>
        <w:pBdr>
          <w:top w:val="single" w:sz="12" w:space="3" w:color="auto"/>
        </w:pBdr>
        <w:spacing w:before="240"/>
        <w:ind w:left="1134" w:hanging="1134"/>
        <w:outlineLvl w:val="0"/>
        <w:rPr>
          <w:rFonts w:ascii="Arial" w:hAnsi="Arial"/>
          <w:sz w:val="36"/>
          <w:lang w:eastAsia="zh-CN"/>
        </w:rPr>
      </w:pPr>
      <w:r w:rsidRPr="00900452">
        <w:rPr>
          <w:rFonts w:ascii="Arial" w:hAnsi="Arial"/>
          <w:sz w:val="36"/>
          <w:lang w:eastAsia="zh-CN"/>
        </w:rPr>
        <w:t xml:space="preserve">A.1 Leveraging RTP Header Extensions </w:t>
      </w:r>
    </w:p>
    <w:p w14:paraId="1C4A38FE" w14:textId="77777777" w:rsidR="003A2A31" w:rsidRPr="003A2A31" w:rsidRDefault="003A2A31" w:rsidP="003A2A31">
      <w:r w:rsidRPr="003A2A31">
        <w:t xml:space="preserve">When the PDU Set related RTP Header Extensions are available within the RTP headers, the network function only needs parse the RTP header and the RTP header extensions. The RTP Header Extension for PDU Set Marking are defined in Clause 4.4.2.  </w:t>
      </w:r>
    </w:p>
    <w:p w14:paraId="66792929" w14:textId="77777777" w:rsidR="003A2A31" w:rsidRPr="003A2A31" w:rsidRDefault="003A2A31" w:rsidP="003A2A31">
      <w:r w:rsidRPr="003A2A31">
        <w:t>An intermediate network function determines based on the RTP header X bit being set to 1, whether the optional header extension fields are present in the RTP packet, after the SSRC and the (optional) CSRC fields in the RTP header. All information for the PDU Set identification is present within the RTP Header Extension and the network function does not need to know the RTP Payload format. The RTP Payload may be encrypted (i.e. SRTP).</w:t>
      </w:r>
    </w:p>
    <w:p w14:paraId="512CEF46" w14:textId="7A4589C6" w:rsidR="003A2A31" w:rsidRPr="003A2A31" w:rsidRDefault="003A2A31" w:rsidP="003A2A31">
      <w:pPr>
        <w:rPr>
          <w:lang w:eastAsia="zh-CN"/>
        </w:rPr>
      </w:pPr>
      <w:r w:rsidRPr="003A2A31">
        <w:rPr>
          <w:lang w:eastAsia="zh-CN"/>
        </w:rPr>
        <w:t>When multiple RTP header extensions are present within the RTP header, the network function uses the RTP Header Exten</w:t>
      </w:r>
      <w:ins w:id="939" w:author="Rufael Mekuria" w:date="2024-01-22T16:18:00Z">
        <w:r w:rsidR="00FA652B">
          <w:rPr>
            <w:lang w:eastAsia="zh-CN"/>
          </w:rPr>
          <w:t>s</w:t>
        </w:r>
      </w:ins>
      <w:del w:id="940" w:author="Rufael Mekuria" w:date="2024-01-22T16:18:00Z">
        <w:r w:rsidRPr="003A2A31" w:rsidDel="00FA652B">
          <w:rPr>
            <w:lang w:eastAsia="zh-CN"/>
          </w:rPr>
          <w:delText>d</w:delText>
        </w:r>
      </w:del>
      <w:r w:rsidRPr="003A2A31">
        <w:rPr>
          <w:lang w:eastAsia="zh-CN"/>
        </w:rPr>
        <w:t xml:space="preserve">ion ID for finding the PDU Set related HE. </w:t>
      </w:r>
    </w:p>
    <w:p w14:paraId="43E4210D" w14:textId="32548650" w:rsidR="003A2A31" w:rsidRPr="003A2A31" w:rsidRDefault="003A2A31" w:rsidP="00FA2F01">
      <w:pPr>
        <w:keepLines/>
        <w:ind w:left="1135" w:hanging="851"/>
        <w:rPr>
          <w:lang w:eastAsia="zh-CN"/>
        </w:rPr>
      </w:pPr>
      <w:r w:rsidRPr="003A2A31">
        <w:rPr>
          <w:lang w:eastAsia="zh-CN"/>
        </w:rPr>
        <w:t xml:space="preserve">Editor’s Note: It is </w:t>
      </w:r>
      <w:ins w:id="941" w:author="Rufael Mekuria" w:date="2024-01-22T17:20:00Z">
        <w:r w:rsidR="002D5CBC">
          <w:rPr>
            <w:lang w:eastAsia="zh-CN"/>
          </w:rPr>
          <w:t>FFS</w:t>
        </w:r>
      </w:ins>
      <w:del w:id="942" w:author="Rufael Mekuria" w:date="2024-01-22T17:20:00Z">
        <w:r w:rsidRPr="003A2A31" w:rsidDel="002D5CBC">
          <w:rPr>
            <w:lang w:eastAsia="zh-CN"/>
          </w:rPr>
          <w:delText>ffs</w:delText>
        </w:r>
      </w:del>
      <w:r w:rsidRPr="003A2A31">
        <w:rPr>
          <w:lang w:eastAsia="zh-CN"/>
        </w:rPr>
        <w:t>, whether guideline on the usage of the Protocol Description is needed.</w:t>
      </w:r>
    </w:p>
    <w:p w14:paraId="21D4DAA6" w14:textId="77777777" w:rsidR="003A2A31" w:rsidRPr="003A2A31" w:rsidRDefault="003A2A31" w:rsidP="003A2A31">
      <w:pPr>
        <w:rPr>
          <w:lang w:eastAsia="zh-CN"/>
        </w:rPr>
      </w:pPr>
    </w:p>
    <w:p w14:paraId="7DD4CD7F" w14:textId="77777777" w:rsidR="003A2A31" w:rsidRPr="003A2A31" w:rsidRDefault="003A2A31" w:rsidP="00FA2F01">
      <w:pPr>
        <w:keepNext/>
        <w:keepLines/>
        <w:pBdr>
          <w:top w:val="single" w:sz="12" w:space="3" w:color="auto"/>
        </w:pBdr>
        <w:spacing w:before="240"/>
        <w:ind w:left="1134" w:hanging="1134"/>
        <w:outlineLvl w:val="0"/>
        <w:rPr>
          <w:rFonts w:ascii="Arial" w:hAnsi="Arial"/>
          <w:sz w:val="36"/>
          <w:lang w:eastAsia="zh-CN"/>
        </w:rPr>
      </w:pPr>
      <w:r w:rsidRPr="003A2A31">
        <w:rPr>
          <w:rFonts w:ascii="Arial" w:hAnsi="Arial"/>
          <w:sz w:val="36"/>
          <w:lang w:eastAsia="zh-CN"/>
        </w:rPr>
        <w:t>A.2 Obtaining PDU Set information from RTP Payload</w:t>
      </w:r>
    </w:p>
    <w:p w14:paraId="67DC6E01" w14:textId="77777777" w:rsidR="003A2A31" w:rsidRPr="003A2A31" w:rsidRDefault="003A2A31" w:rsidP="00FA2F01">
      <w:pPr>
        <w:keepNext/>
        <w:keepLines/>
        <w:spacing w:before="180"/>
        <w:ind w:left="1134" w:hanging="1134"/>
        <w:outlineLvl w:val="1"/>
        <w:rPr>
          <w:rFonts w:ascii="Arial" w:hAnsi="Arial"/>
          <w:sz w:val="32"/>
        </w:rPr>
      </w:pPr>
      <w:r w:rsidRPr="003A2A31">
        <w:rPr>
          <w:rFonts w:ascii="Arial" w:hAnsi="Arial"/>
          <w:sz w:val="32"/>
        </w:rPr>
        <w:t>A.2.0</w:t>
      </w:r>
      <w:r w:rsidRPr="003A2A31">
        <w:rPr>
          <w:rFonts w:ascii="Arial" w:hAnsi="Arial"/>
          <w:sz w:val="32"/>
        </w:rPr>
        <w:tab/>
        <w:t>General</w:t>
      </w:r>
    </w:p>
    <w:p w14:paraId="14EA9E0E" w14:textId="679D1D86" w:rsidR="009963CB" w:rsidRPr="004B5D3F" w:rsidRDefault="009963CB" w:rsidP="009963CB">
      <w:r>
        <w:t xml:space="preserve">When the PDU Set based RTP Header </w:t>
      </w:r>
      <w:r>
        <w:rPr>
          <w:rFonts w:hint="eastAsia"/>
        </w:rPr>
        <w:t>E</w:t>
      </w:r>
      <w:r>
        <w:t>x</w:t>
      </w:r>
      <w:r>
        <w:rPr>
          <w:rFonts w:hint="eastAsia"/>
        </w:rPr>
        <w:t>t</w:t>
      </w:r>
      <w:r>
        <w:t xml:space="preserve">ension is not available, some or all of PDU Set information can be derived </w:t>
      </w:r>
      <w:r w:rsidR="00672099">
        <w:t xml:space="preserve">from </w:t>
      </w:r>
      <w:r>
        <w:t>the RTP/SRTP header, header extension and/or payloads</w:t>
      </w:r>
      <w:r w:rsidR="005B420F">
        <w:t>, e.g., by a network function like the UPF</w:t>
      </w:r>
      <w:r>
        <w:t xml:space="preserve">. The possible PDU Set information to be derived based on the RTP/SRTP header, header extension and the payloads are provided as following. </w:t>
      </w:r>
    </w:p>
    <w:p w14:paraId="53F259AD" w14:textId="2746230B" w:rsidR="00F90D45" w:rsidRDefault="001429BF" w:rsidP="00253B37">
      <w:pPr>
        <w:pStyle w:val="Heading2"/>
        <w:rPr>
          <w:lang w:eastAsia="zh-CN"/>
        </w:rPr>
      </w:pPr>
      <w:bookmarkStart w:id="943" w:name="_Toc156482018"/>
      <w:bookmarkStart w:id="944" w:name="_Hlk143786911"/>
      <w:r>
        <w:rPr>
          <w:lang w:eastAsia="zh-CN"/>
        </w:rPr>
        <w:t>A</w:t>
      </w:r>
      <w:r w:rsidR="00F90D45" w:rsidRPr="00F90D45">
        <w:rPr>
          <w:lang w:eastAsia="zh-CN"/>
        </w:rPr>
        <w:t>.</w:t>
      </w:r>
      <w:r w:rsidR="002873D6">
        <w:rPr>
          <w:lang w:eastAsia="zh-CN"/>
        </w:rPr>
        <w:t>2.</w:t>
      </w:r>
      <w:r w:rsidR="00F90D45" w:rsidRPr="00F90D45">
        <w:rPr>
          <w:lang w:eastAsia="zh-CN"/>
        </w:rPr>
        <w:t>1 RTP</w:t>
      </w:r>
      <w:r w:rsidR="00F90D45" w:rsidRPr="001429BF">
        <w:rPr>
          <w:lang w:eastAsia="zh-CN"/>
        </w:rPr>
        <w:t>/</w:t>
      </w:r>
      <w:r w:rsidR="00F90D45" w:rsidRPr="00F90D45">
        <w:rPr>
          <w:lang w:eastAsia="zh-CN"/>
        </w:rPr>
        <w:t>SRTP header</w:t>
      </w:r>
      <w:bookmarkEnd w:id="943"/>
    </w:p>
    <w:p w14:paraId="7A810F40" w14:textId="46D36416" w:rsidR="00DD65F7" w:rsidRPr="00DD65F7" w:rsidRDefault="00804991" w:rsidP="00FA2F01">
      <w:pPr>
        <w:rPr>
          <w:lang w:eastAsia="zh-CN"/>
        </w:rPr>
      </w:pPr>
      <w:r>
        <w:t>When RFC 6184 [5] or RFC 7798 [6] are used as payload formats, a network function can obtain some of the PDU Set information from RTP headers by following these guidelines.</w:t>
      </w:r>
    </w:p>
    <w:bookmarkEnd w:id="944"/>
    <w:p w14:paraId="43FDE91B" w14:textId="77777777" w:rsidR="005F16B4" w:rsidRDefault="005F16B4" w:rsidP="005F16B4">
      <w:pPr>
        <w:keepNext/>
        <w:jc w:val="center"/>
      </w:pPr>
      <w:r>
        <w:rPr>
          <w:noProof/>
          <w:lang w:val="en-US" w:eastAsia="zh-CN"/>
        </w:rPr>
        <w:lastRenderedPageBreak/>
        <w:drawing>
          <wp:inline distT="0" distB="0" distL="0" distR="0" wp14:anchorId="6A69C937" wp14:editId="77593731">
            <wp:extent cx="4552950" cy="1885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52950" cy="1885950"/>
                    </a:xfrm>
                    <a:prstGeom prst="rect">
                      <a:avLst/>
                    </a:prstGeom>
                  </pic:spPr>
                </pic:pic>
              </a:graphicData>
            </a:graphic>
          </wp:inline>
        </w:drawing>
      </w:r>
    </w:p>
    <w:p w14:paraId="7EE4900A" w14:textId="5821980E" w:rsidR="005F16B4" w:rsidRPr="00200736" w:rsidRDefault="005F16B4" w:rsidP="00FA2F01">
      <w:pPr>
        <w:pStyle w:val="TF"/>
      </w:pPr>
      <w:r w:rsidRPr="00200736">
        <w:t xml:space="preserve">Figure </w:t>
      </w:r>
      <w:r w:rsidR="00937E2A">
        <w:t>A.2</w:t>
      </w:r>
      <w:r>
        <w:t>.1-1</w:t>
      </w:r>
      <w:r w:rsidR="00FF2925">
        <w:t>:</w:t>
      </w:r>
      <w:r w:rsidRPr="00200736">
        <w:t xml:space="preserve"> RTP header fields as defined in RFC 3550 </w:t>
      </w:r>
      <w:r w:rsidR="00B0040E">
        <w:t>[4</w:t>
      </w:r>
      <w:r w:rsidRPr="00200736">
        <w:t>]</w:t>
      </w:r>
    </w:p>
    <w:p w14:paraId="2176CAAB" w14:textId="3D1BB235" w:rsidR="005F16B4" w:rsidRPr="00DE4198" w:rsidRDefault="005F16B4" w:rsidP="005F16B4">
      <w:pPr>
        <w:rPr>
          <w:lang w:eastAsia="ja-JP"/>
        </w:rPr>
      </w:pPr>
      <w:r>
        <w:rPr>
          <w:rFonts w:hint="eastAsia"/>
        </w:rPr>
        <w:t>W</w:t>
      </w:r>
      <w:r>
        <w:t xml:space="preserve">hen the RTP/SRTP is used to convey the video content and </w:t>
      </w:r>
      <w:r w:rsidR="004F2E61">
        <w:t xml:space="preserve">when </w:t>
      </w:r>
      <w:r w:rsidRPr="00DE4198">
        <w:t xml:space="preserve">the PDU Set represents a video frame, the video frame </w:t>
      </w:r>
      <w:r>
        <w:t>may</w:t>
      </w:r>
      <w:r w:rsidRPr="00DE4198">
        <w:t xml:space="preserve"> be </w:t>
      </w:r>
      <w:r>
        <w:t>identified</w:t>
      </w:r>
      <w:r w:rsidRPr="00DE4198">
        <w:t xml:space="preserve"> </w:t>
      </w:r>
      <w:r>
        <w:t>based on the RTP header fields as following</w:t>
      </w:r>
      <w:r w:rsidRPr="00DE4198">
        <w:t>:</w:t>
      </w:r>
    </w:p>
    <w:p w14:paraId="6549BF7C" w14:textId="1BD331AC" w:rsidR="005F16B4" w:rsidRPr="006050D2" w:rsidRDefault="005F16B4" w:rsidP="005F16B4">
      <w:pPr>
        <w:pStyle w:val="B1"/>
        <w:rPr>
          <w:lang w:eastAsia="zh-CN"/>
        </w:rPr>
      </w:pPr>
      <w:r>
        <w:t>-</w:t>
      </w:r>
      <w:r>
        <w:tab/>
        <w:t xml:space="preserve">The </w:t>
      </w:r>
      <w:r w:rsidRPr="00DE4198">
        <w:t>"</w:t>
      </w:r>
      <w:r>
        <w:t>marker (M)</w:t>
      </w:r>
      <w:r w:rsidRPr="00DE4198">
        <w:t>"</w:t>
      </w:r>
      <w:r>
        <w:t xml:space="preserve"> bit is used with the video payload formats in clause </w:t>
      </w:r>
      <w:r w:rsidR="00115946">
        <w:t>A</w:t>
      </w:r>
      <w:r>
        <w:t xml:space="preserve">.2 to indicate the frame boundary, by setting the M bit on the last PDU of a frame. </w:t>
      </w:r>
      <w:r w:rsidRPr="00DE4198">
        <w:t>With the "M" bit and the sequence number</w:t>
      </w:r>
      <w:r>
        <w:t xml:space="preserve"> in </w:t>
      </w:r>
      <w:r w:rsidRPr="00DE4198">
        <w:t xml:space="preserve">RTP header, </w:t>
      </w:r>
      <w:r>
        <w:t>t</w:t>
      </w:r>
      <w:r w:rsidRPr="00DE4198">
        <w:t xml:space="preserve">he </w:t>
      </w:r>
      <w:r>
        <w:t>Indication of E</w:t>
      </w:r>
      <w:r w:rsidRPr="00DE4198">
        <w:t>nd PDU of a PDU Set</w:t>
      </w:r>
      <w:bookmarkStart w:id="945" w:name="_Hlk124104753"/>
      <w:r w:rsidRPr="00DE4198">
        <w:t xml:space="preserve"> and PDU SN within a PDU Set/frame</w:t>
      </w:r>
      <w:r>
        <w:t xml:space="preserve"> can be derived</w:t>
      </w:r>
      <w:r w:rsidRPr="00DE4198">
        <w:t>.</w:t>
      </w:r>
      <w:bookmarkEnd w:id="945"/>
      <w:r w:rsidR="00005510">
        <w:t xml:space="preserve"> The network function should monitor the prec</w:t>
      </w:r>
      <w:del w:id="946" w:author="Rufael Mekuria" w:date="2024-01-19T09:16:00Z">
        <w:r w:rsidR="00005510" w:rsidDel="00A308E2">
          <w:delText>e</w:delText>
        </w:r>
      </w:del>
      <w:r w:rsidR="00005510">
        <w:t>eding packets to detect and compensate for potential packet reordering.</w:t>
      </w:r>
    </w:p>
    <w:p w14:paraId="5943EF2E" w14:textId="5F7EFDE0" w:rsidR="005F16B4" w:rsidRDefault="005F16B4" w:rsidP="005F16B4">
      <w:pPr>
        <w:pStyle w:val="B1"/>
      </w:pPr>
      <w:r>
        <w:t>-</w:t>
      </w:r>
      <w:r>
        <w:tab/>
        <w:t xml:space="preserve">The </w:t>
      </w:r>
      <w:r w:rsidRPr="00DE4198">
        <w:t>"</w:t>
      </w:r>
      <w:r>
        <w:t>timestamp</w:t>
      </w:r>
      <w:r w:rsidRPr="00DE4198">
        <w:t xml:space="preserve">" </w:t>
      </w:r>
      <w:r>
        <w:t xml:space="preserve">field indicates the sampling instant of the first octet in the RTP data packet and </w:t>
      </w:r>
      <w:r w:rsidR="006D30C9">
        <w:t xml:space="preserve">all RTP packets in </w:t>
      </w:r>
      <w:r>
        <w:t xml:space="preserve">the video frame is generally </w:t>
      </w:r>
      <w:r w:rsidR="008466CF">
        <w:t xml:space="preserve">marked </w:t>
      </w:r>
      <w:r>
        <w:t xml:space="preserve">with the same timestamp. Therefore, with the </w:t>
      </w:r>
      <w:r w:rsidRPr="00DE4198">
        <w:t>"</w:t>
      </w:r>
      <w:r>
        <w:t>timestamp</w:t>
      </w:r>
      <w:r w:rsidRPr="00DE4198">
        <w:t xml:space="preserve">" </w:t>
      </w:r>
      <w:r>
        <w:t>field and the sequence number in RTP header</w:t>
      </w:r>
      <w:r w:rsidRPr="00DE4198">
        <w:t xml:space="preserve">, </w:t>
      </w:r>
      <w:r>
        <w:t>t</w:t>
      </w:r>
      <w:r w:rsidRPr="00DE4198">
        <w:t xml:space="preserve">he </w:t>
      </w:r>
      <w:r>
        <w:t>Indication of E</w:t>
      </w:r>
      <w:r w:rsidRPr="00DE4198">
        <w:t>nd PDU of a PDU Set and PDU SN within a PDU Set/frame</w:t>
      </w:r>
      <w:r>
        <w:t xml:space="preserve"> can be derived</w:t>
      </w:r>
      <w:r w:rsidRPr="00DE4198">
        <w:t>.</w:t>
      </w:r>
    </w:p>
    <w:p w14:paraId="1E3BB093" w14:textId="01E6741F" w:rsidR="005F16B4" w:rsidRDefault="005F16B4" w:rsidP="005F16B4">
      <w:pPr>
        <w:pStyle w:val="NO"/>
      </w:pPr>
      <w:r>
        <w:t>NOTE 1:</w:t>
      </w:r>
      <w:r>
        <w:tab/>
        <w:t>When multiple RTP streams multiplexed over a single RTP session, the "M" bit</w:t>
      </w:r>
      <w:r w:rsidR="00591E42">
        <w:t xml:space="preserve">, </w:t>
      </w:r>
      <w:r>
        <w:t>"timestamp" field</w:t>
      </w:r>
      <w:r>
        <w:rPr>
          <w:lang w:val="en-US"/>
        </w:rPr>
        <w:t>, and sequence number</w:t>
      </w:r>
      <w:r>
        <w:t xml:space="preserve"> </w:t>
      </w:r>
      <w:r>
        <w:rPr>
          <w:lang w:val="en-US"/>
        </w:rPr>
        <w:t xml:space="preserve">information can be used </w:t>
      </w:r>
      <w:r>
        <w:t xml:space="preserve">together with the </w:t>
      </w:r>
      <w:r w:rsidRPr="001A46CA">
        <w:t>synchronization source</w:t>
      </w:r>
      <w:r>
        <w:rPr>
          <w:lang w:val="en-US"/>
        </w:rPr>
        <w:t xml:space="preserve"> (</w:t>
      </w:r>
      <w:r>
        <w:t>SSRC</w:t>
      </w:r>
      <w:r>
        <w:rPr>
          <w:lang w:val="en-US"/>
        </w:rPr>
        <w:t>)</w:t>
      </w:r>
      <w:r>
        <w:t xml:space="preserve"> in the RTP header to identify the boundary of video</w:t>
      </w:r>
      <w:r>
        <w:rPr>
          <w:lang w:val="en-US"/>
        </w:rPr>
        <w:t xml:space="preserve"> frame for each of the RTP streams that can be separated by their different SSRC values</w:t>
      </w:r>
      <w:r>
        <w:t>.</w:t>
      </w:r>
    </w:p>
    <w:p w14:paraId="72F1AA5A" w14:textId="77777777" w:rsidR="005F16B4" w:rsidRPr="008B448C" w:rsidRDefault="005F16B4" w:rsidP="005F16B4">
      <w:pPr>
        <w:pStyle w:val="NO"/>
      </w:pPr>
      <w:r>
        <w:t>NOTE 2:</w:t>
      </w:r>
      <w:r>
        <w:tab/>
        <w:t>F</w:t>
      </w:r>
      <w:r>
        <w:rPr>
          <w:rFonts w:hint="eastAsia"/>
          <w:lang w:eastAsia="zh-CN"/>
        </w:rPr>
        <w:t>or</w:t>
      </w:r>
      <w:r>
        <w:t xml:space="preserve"> the timestamp-based solution, generally, the end PDU of the PDU Set can only be determined when a PDU with new RTP timestamp arrives, which may introduce additional latency. </w:t>
      </w:r>
    </w:p>
    <w:p w14:paraId="3C212C51" w14:textId="016A5AFF" w:rsidR="005F16B4" w:rsidRPr="00E9246F" w:rsidRDefault="00403C44" w:rsidP="00FA2F01">
      <w:pPr>
        <w:pStyle w:val="B1"/>
        <w:rPr>
          <w:lang w:val="en-US"/>
        </w:rPr>
      </w:pPr>
      <w:r>
        <w:rPr>
          <w:lang w:val="en-US"/>
        </w:rPr>
        <w:t>-</w:t>
      </w:r>
      <w:r>
        <w:rPr>
          <w:lang w:val="en-US"/>
        </w:rPr>
        <w:tab/>
      </w:r>
      <w:r w:rsidR="005F16B4">
        <w:rPr>
          <w:lang w:val="en-US"/>
        </w:rPr>
        <w:t>The PDU</w:t>
      </w:r>
      <w:r w:rsidR="005F16B4">
        <w:rPr>
          <w:lang w:val="en-US" w:eastAsia="zh-CN"/>
        </w:rPr>
        <w:t xml:space="preserve"> Set</w:t>
      </w:r>
      <w:r w:rsidR="005F16B4">
        <w:rPr>
          <w:lang w:val="en-US"/>
        </w:rPr>
        <w:t xml:space="preserve"> size </w:t>
      </w:r>
      <w:r w:rsidR="001B35E7" w:rsidRPr="001B35E7">
        <w:rPr>
          <w:lang w:val="en-US"/>
        </w:rPr>
        <w:t>can only be determined by a network function with reception of the last PDU belonging to the PDU Set, by summing up the individual PDU contributions to the PDU Set size. T</w:t>
      </w:r>
      <w:r w:rsidR="005F16B4">
        <w:rPr>
          <w:lang w:val="en-US"/>
        </w:rPr>
        <w:t>he PDU Set importance cannot be derived by the RTP header fields.</w:t>
      </w:r>
    </w:p>
    <w:p w14:paraId="1EE6B5AC" w14:textId="500883A5" w:rsidR="00F90D45" w:rsidRPr="00E73E4B" w:rsidRDefault="001429BF" w:rsidP="00FA2F01">
      <w:pPr>
        <w:pStyle w:val="Heading2"/>
        <w:rPr>
          <w:lang w:eastAsia="zh-CN"/>
        </w:rPr>
      </w:pPr>
      <w:bookmarkStart w:id="947" w:name="_Toc156482019"/>
      <w:r>
        <w:rPr>
          <w:lang w:eastAsia="zh-CN"/>
        </w:rPr>
        <w:t>A</w:t>
      </w:r>
      <w:r w:rsidR="00F90D45" w:rsidRPr="00E73E4B">
        <w:rPr>
          <w:lang w:eastAsia="zh-CN"/>
        </w:rPr>
        <w:t>.</w:t>
      </w:r>
      <w:r w:rsidR="00DB66BA">
        <w:rPr>
          <w:lang w:eastAsia="zh-CN"/>
        </w:rPr>
        <w:t>2.</w:t>
      </w:r>
      <w:r w:rsidR="00F90D45">
        <w:rPr>
          <w:lang w:eastAsia="zh-CN"/>
        </w:rPr>
        <w:t>2</w:t>
      </w:r>
      <w:r w:rsidR="00F90D45" w:rsidRPr="00E73E4B">
        <w:rPr>
          <w:lang w:eastAsia="zh-CN"/>
        </w:rPr>
        <w:t xml:space="preserve"> RTP</w:t>
      </w:r>
      <w:r w:rsidR="00F90D45">
        <w:rPr>
          <w:lang w:eastAsia="zh-CN"/>
        </w:rPr>
        <w:t xml:space="preserve"> payload</w:t>
      </w:r>
      <w:bookmarkEnd w:id="947"/>
    </w:p>
    <w:p w14:paraId="2EC50873" w14:textId="3E3E860D" w:rsidR="005F16B4" w:rsidRPr="001429BF" w:rsidRDefault="001429BF" w:rsidP="00FA2F01">
      <w:pPr>
        <w:pStyle w:val="Heading3"/>
      </w:pPr>
      <w:bookmarkStart w:id="948" w:name="_Toc156482020"/>
      <w:r>
        <w:t>A</w:t>
      </w:r>
      <w:r w:rsidR="005F16B4" w:rsidRPr="001429BF">
        <w:t>.</w:t>
      </w:r>
      <w:r w:rsidR="00F44F75">
        <w:t>2.</w:t>
      </w:r>
      <w:r w:rsidR="005F16B4" w:rsidRPr="001429BF">
        <w:t>2.1 General</w:t>
      </w:r>
      <w:bookmarkEnd w:id="948"/>
    </w:p>
    <w:p w14:paraId="23911C0E" w14:textId="77777777" w:rsidR="00333C04" w:rsidRDefault="00333C04" w:rsidP="00333C04">
      <w:r>
        <w:t xml:space="preserve">When the RTP Payload is not encrypted, intermediate network functions may obtain additional information from the RTP payload. </w:t>
      </w:r>
    </w:p>
    <w:p w14:paraId="57E1DDB2" w14:textId="6B15DDF1" w:rsidR="005F16B4" w:rsidRDefault="005F16B4" w:rsidP="005F16B4">
      <w:r>
        <w:t>The PDU Set information identification based on the RTP payload format is present</w:t>
      </w:r>
      <w:r w:rsidR="00D75D2E">
        <w:t>ed</w:t>
      </w:r>
      <w:r>
        <w:t xml:space="preserve"> in this clause, including </w:t>
      </w:r>
      <w:r w:rsidR="006B5D63">
        <w:t xml:space="preserve">information on </w:t>
      </w:r>
      <w:r>
        <w:t>the RTP payload format</w:t>
      </w:r>
      <w:r w:rsidR="00F46DEA">
        <w:t>s</w:t>
      </w:r>
      <w:r>
        <w:t xml:space="preserve"> for H.264/AVC </w:t>
      </w:r>
      <w:r w:rsidR="00F46DEA">
        <w:t xml:space="preserve">[5] </w:t>
      </w:r>
      <w:r>
        <w:t xml:space="preserve">and H.265/HEVC </w:t>
      </w:r>
      <w:r w:rsidR="00F46DEA">
        <w:t xml:space="preserve">[6] </w:t>
      </w:r>
      <w:r>
        <w:t xml:space="preserve">codecs. </w:t>
      </w:r>
      <w:r w:rsidR="00944DF4">
        <w:t xml:space="preserve">The information about the used RTP Payload format for a service data flow is provided </w:t>
      </w:r>
      <w:r>
        <w:t>in advance</w:t>
      </w:r>
      <w:r w:rsidR="000C2B25">
        <w:t xml:space="preserve"> to 5GC (e.g., UPF)</w:t>
      </w:r>
      <w:r>
        <w:t>.</w:t>
      </w:r>
    </w:p>
    <w:p w14:paraId="6733BCC6" w14:textId="3EE18AFC" w:rsidR="00A90278" w:rsidRDefault="00A90278" w:rsidP="005F16B4">
      <w:r>
        <w:rPr>
          <w:lang w:val="en-US"/>
        </w:rPr>
        <w:t>It is generally recommended that the network function consider</w:t>
      </w:r>
      <w:del w:id="949" w:author="Rufael Mekuria" w:date="2024-01-18T14:48:00Z">
        <w:r w:rsidDel="002750DC">
          <w:rPr>
            <w:lang w:val="en-US"/>
          </w:rPr>
          <w:delText>e</w:delText>
        </w:r>
      </w:del>
      <w:r>
        <w:rPr>
          <w:lang w:val="en-US"/>
        </w:rPr>
        <w:t xml:space="preserve">s </w:t>
      </w:r>
      <w:ins w:id="950" w:author="Serhan Gül" w:date="2024-01-19T16:09:00Z">
        <w:r w:rsidR="00CB74F2">
          <w:rPr>
            <w:lang w:val="en-US"/>
          </w:rPr>
          <w:t>n</w:t>
        </w:r>
      </w:ins>
      <w:del w:id="951" w:author="Serhan Gül" w:date="2024-01-19T16:09:00Z">
        <w:r>
          <w:rPr>
            <w:lang w:val="en-US"/>
          </w:rPr>
          <w:delText>N</w:delText>
        </w:r>
      </w:del>
      <w:r>
        <w:rPr>
          <w:lang w:val="en-US"/>
        </w:rPr>
        <w:t>on-VCL NAL units (e.g. SPS NAL unit) as part of the PDU Set of the associated VCL NALUs, e.g. identified by the same timestamp.</w:t>
      </w:r>
    </w:p>
    <w:p w14:paraId="7C381E81" w14:textId="0DA91924" w:rsidR="005F16B4" w:rsidRPr="00DE4198" w:rsidRDefault="001429BF" w:rsidP="00FA2F01">
      <w:pPr>
        <w:pStyle w:val="Heading3"/>
        <w:rPr>
          <w:lang w:eastAsia="zh-CN"/>
        </w:rPr>
      </w:pPr>
      <w:bookmarkStart w:id="952" w:name="_Toc156482021"/>
      <w:r>
        <w:rPr>
          <w:lang w:eastAsia="zh-CN"/>
        </w:rPr>
        <w:t>A</w:t>
      </w:r>
      <w:r w:rsidR="005F16B4">
        <w:rPr>
          <w:lang w:eastAsia="zh-CN"/>
        </w:rPr>
        <w:t>.</w:t>
      </w:r>
      <w:r w:rsidR="00A43FA4">
        <w:rPr>
          <w:lang w:eastAsia="zh-CN"/>
        </w:rPr>
        <w:t>2.</w:t>
      </w:r>
      <w:r w:rsidR="005F16B4">
        <w:rPr>
          <w:lang w:eastAsia="zh-CN"/>
        </w:rPr>
        <w:t>2.2</w:t>
      </w:r>
      <w:r w:rsidR="005F16B4">
        <w:rPr>
          <w:lang w:eastAsia="zh-CN"/>
        </w:rPr>
        <w:tab/>
        <w:t>RTP payload for H.264/AVC codec</w:t>
      </w:r>
      <w:bookmarkEnd w:id="952"/>
    </w:p>
    <w:p w14:paraId="0FF72950" w14:textId="197E0E16" w:rsidR="005F16B4" w:rsidRPr="00DE4198" w:rsidRDefault="005F16B4" w:rsidP="005F16B4">
      <w:r>
        <w:t>For</w:t>
      </w:r>
      <w:r w:rsidRPr="00DE4198">
        <w:t xml:space="preserve"> a video </w:t>
      </w:r>
      <w:r w:rsidR="00A43FA4">
        <w:t>content</w:t>
      </w:r>
      <w:r w:rsidR="00A43FA4" w:rsidRPr="00DE4198">
        <w:t xml:space="preserve"> </w:t>
      </w:r>
      <w:r w:rsidRPr="00DE4198">
        <w:t xml:space="preserve">with H.264 RTP payload, the PDU Set </w:t>
      </w:r>
      <w:r>
        <w:t xml:space="preserve">Information </w:t>
      </w:r>
      <w:r w:rsidRPr="00DE4198">
        <w:t xml:space="preserve">can be </w:t>
      </w:r>
      <w:del w:id="953" w:author="Serhan Gül" w:date="2024-01-19T16:09:00Z">
        <w:r w:rsidRPr="00DE4198">
          <w:delText xml:space="preserve">realized </w:delText>
        </w:r>
      </w:del>
      <w:ins w:id="954" w:author="Serhan Gül" w:date="2024-01-19T16:09:00Z">
        <w:r w:rsidR="00CB74F2">
          <w:t>obtained</w:t>
        </w:r>
        <w:r w:rsidR="00CB74F2" w:rsidRPr="00DE4198">
          <w:t xml:space="preserve"> </w:t>
        </w:r>
      </w:ins>
      <w:r w:rsidRPr="00DE4198">
        <w:t xml:space="preserve">by </w:t>
      </w:r>
      <w:ins w:id="955" w:author="Serhan Gül" w:date="2024-01-19T16:09:00Z">
        <w:r w:rsidR="00CB74F2">
          <w:t>the</w:t>
        </w:r>
        <w:r w:rsidRPr="00DE4198">
          <w:t xml:space="preserve"> </w:t>
        </w:r>
      </w:ins>
      <w:r w:rsidRPr="00DE4198">
        <w:t>following approach.</w:t>
      </w:r>
    </w:p>
    <w:p w14:paraId="17F88BA7" w14:textId="7CB45567" w:rsidR="005F16B4" w:rsidRDefault="005F16B4" w:rsidP="005F16B4">
      <w:r w:rsidRPr="00DE4198">
        <w:t>According to RFC 6184 </w:t>
      </w:r>
      <w:r w:rsidR="0032544F">
        <w:t>[5</w:t>
      </w:r>
      <w:r w:rsidRPr="00DE4198">
        <w:t xml:space="preserve">], </w:t>
      </w:r>
      <w:r w:rsidR="00EE32BE">
        <w:t xml:space="preserve">the first octet in the RTP payload </w:t>
      </w:r>
      <w:r w:rsidRPr="00DE4198">
        <w:t>indicate</w:t>
      </w:r>
      <w:r w:rsidR="00EE3748">
        <w:t>s</w:t>
      </w:r>
      <w:r w:rsidRPr="00DE4198">
        <w:t xml:space="preserve"> the content of </w:t>
      </w:r>
      <w:r w:rsidR="00EE3748">
        <w:t>the</w:t>
      </w:r>
      <w:r w:rsidR="00AE2E89">
        <w:t xml:space="preserve"> RTP payload</w:t>
      </w:r>
      <w:r w:rsidRPr="00DE4198">
        <w:t>, e.g. coded slice of an I</w:t>
      </w:r>
      <w:r w:rsidR="00AE2E89">
        <w:t>DR</w:t>
      </w:r>
      <w:r w:rsidRPr="00DE4198">
        <w:t xml:space="preserve"> frame, coded slice of a P frame</w:t>
      </w:r>
      <w:r>
        <w:t>, and</w:t>
      </w:r>
      <w:r w:rsidRPr="00DE4198">
        <w:t xml:space="preserve"> also the possible structures of the RTP payload, e.g. single NAL unit </w:t>
      </w:r>
      <w:r w:rsidRPr="00DE4198">
        <w:lastRenderedPageBreak/>
        <w:t>packet, aggregation packet and fragmentation unit (FU).</w:t>
      </w:r>
      <w:r>
        <w:t xml:space="preserve"> </w:t>
      </w:r>
      <w:r w:rsidR="004C13DD">
        <w:t>Depending on the indication of the first octet of the RTP payload, a second octet (the FU header) should also be processed.</w:t>
      </w:r>
    </w:p>
    <w:p w14:paraId="351231E0" w14:textId="7243E9A1" w:rsidR="005F16B4" w:rsidRDefault="005F16B4" w:rsidP="005F16B4">
      <w:pPr>
        <w:pStyle w:val="B1"/>
        <w:numPr>
          <w:ilvl w:val="0"/>
          <w:numId w:val="20"/>
        </w:numPr>
        <w:overflowPunct w:val="0"/>
        <w:autoSpaceDE w:val="0"/>
        <w:autoSpaceDN w:val="0"/>
        <w:adjustRightInd w:val="0"/>
        <w:textAlignment w:val="baseline"/>
      </w:pPr>
      <w:r w:rsidRPr="00DE4198">
        <w:t>For single NAL unit packet</w:t>
      </w:r>
      <w:ins w:id="956" w:author="Serhan Gül" w:date="2024-01-19T16:10:00Z">
        <w:r w:rsidR="00CB74F2">
          <w:t>s</w:t>
        </w:r>
      </w:ins>
      <w:r w:rsidRPr="00DE4198">
        <w:t xml:space="preserve"> and aggregation packet</w:t>
      </w:r>
      <w:ins w:id="957" w:author="Serhan Gül" w:date="2024-01-19T16:10:00Z">
        <w:r w:rsidR="00CB74F2">
          <w:t>s</w:t>
        </w:r>
      </w:ins>
      <w:r w:rsidRPr="00DE4198">
        <w:t xml:space="preserve">, it can be easily detected that each RTP packet </w:t>
      </w:r>
      <w:r>
        <w:t xml:space="preserve">can be treated as a </w:t>
      </w:r>
      <w:r w:rsidR="00F55DFD">
        <w:t xml:space="preserve">complete </w:t>
      </w:r>
      <w:r>
        <w:t>PDU Set</w:t>
      </w:r>
      <w:r w:rsidRPr="00DE4198">
        <w:t xml:space="preserve"> when the </w:t>
      </w:r>
      <w:r w:rsidR="00F55DFD">
        <w:t xml:space="preserve">first </w:t>
      </w:r>
      <w:r w:rsidR="00E902D4">
        <w:t>T</w:t>
      </w:r>
      <w:r w:rsidRPr="00DE4198">
        <w:t xml:space="preserve">ype </w:t>
      </w:r>
      <w:r w:rsidR="00A73378">
        <w:t xml:space="preserve">field of Figure A.2.2-1 </w:t>
      </w:r>
      <w:r w:rsidRPr="00DE4198">
        <w:t>is less than 28.</w:t>
      </w:r>
    </w:p>
    <w:p w14:paraId="2582DF12" w14:textId="24FC4DE4" w:rsidR="008C5A8A" w:rsidRDefault="00AB3AF9" w:rsidP="005F16B4">
      <w:pPr>
        <w:pStyle w:val="B1"/>
        <w:numPr>
          <w:ilvl w:val="0"/>
          <w:numId w:val="20"/>
        </w:numPr>
        <w:overflowPunct w:val="0"/>
        <w:autoSpaceDE w:val="0"/>
        <w:autoSpaceDN w:val="0"/>
        <w:adjustRightInd w:val="0"/>
        <w:textAlignment w:val="baseline"/>
      </w:pPr>
      <w:r>
        <w:t>In case of aggregation packets, the network function may need to process all embedded NAL units.</w:t>
      </w:r>
    </w:p>
    <w:p w14:paraId="16103EA9" w14:textId="1DBE2399" w:rsidR="005F16B4" w:rsidRDefault="005F16B4" w:rsidP="005F16B4">
      <w:pPr>
        <w:pStyle w:val="B1"/>
        <w:numPr>
          <w:ilvl w:val="0"/>
          <w:numId w:val="20"/>
        </w:numPr>
        <w:overflowPunct w:val="0"/>
        <w:autoSpaceDE w:val="0"/>
        <w:autoSpaceDN w:val="0"/>
        <w:adjustRightInd w:val="0"/>
        <w:textAlignment w:val="baseline"/>
      </w:pPr>
      <w:r w:rsidRPr="00DE4198">
        <w:t xml:space="preserve">When </w:t>
      </w:r>
      <w:r w:rsidR="00E902D4">
        <w:t>the first T</w:t>
      </w:r>
      <w:r w:rsidRPr="00DE4198">
        <w:t xml:space="preserve">ype </w:t>
      </w:r>
      <w:r w:rsidR="008961BE">
        <w:t xml:space="preserve">field in Figure A.2.2-1 </w:t>
      </w:r>
      <w:r w:rsidRPr="00DE4198">
        <w:t>is 28 or 29, one NAL unit is carried over multiple RTP packets. In this case, the first byte of RTP payload is also named the fragment</w:t>
      </w:r>
      <w:r w:rsidR="00A76A03">
        <w:t>ation</w:t>
      </w:r>
      <w:r w:rsidRPr="00DE4198">
        <w:t xml:space="preserve"> unit (FU) indicator and the following byte is the FU header. </w:t>
      </w:r>
      <w:r w:rsidR="0018690D">
        <w:t xml:space="preserve">The NAL unit type is contained in the Type field of </w:t>
      </w:r>
      <w:ins w:id="958" w:author="Rufael Mekuria" w:date="2024-01-19T09:16:00Z">
        <w:r w:rsidR="00A308E2">
          <w:t>t</w:t>
        </w:r>
      </w:ins>
      <w:del w:id="959" w:author="Rufael Mekuria" w:date="2024-01-19T09:16:00Z">
        <w:r w:rsidR="0018690D" w:rsidDel="00A308E2">
          <w:delText>r</w:delText>
        </w:r>
      </w:del>
      <w:r w:rsidR="0018690D">
        <w:t xml:space="preserve">he FU header (Figure A.2.2.-1). </w:t>
      </w:r>
      <w:r w:rsidRPr="00DE4198">
        <w:t>In the FU header, the "S" bit and "E" bit separately represents the start and end of the NAL unit. Therefore, based on the NAL unit type (also known as FU indicator for fragment</w:t>
      </w:r>
      <w:r w:rsidR="00851B60">
        <w:t>ation</w:t>
      </w:r>
      <w:r w:rsidRPr="00DE4198">
        <w:t xml:space="preserve"> unit) and the FU header, </w:t>
      </w:r>
      <w:r>
        <w:t>the start/end of the PDU Set can be identified</w:t>
      </w:r>
      <w:r w:rsidRPr="00DE4198">
        <w:t>.</w:t>
      </w:r>
    </w:p>
    <w:p w14:paraId="08409C89" w14:textId="2F9CAC59" w:rsidR="005F16B4" w:rsidRDefault="001A14CA" w:rsidP="005F16B4">
      <w:pPr>
        <w:keepNext/>
        <w:jc w:val="center"/>
      </w:pPr>
      <w:r>
        <w:rPr>
          <w:noProof/>
        </w:rPr>
        <w:object w:dxaOrig="9570" w:dyaOrig="2415" w14:anchorId="2428C285">
          <v:shape id="_x0000_i1026" type="#_x0000_t75" alt="" style="width:480.2pt;height:120.2pt;mso-width-percent:0;mso-height-percent:0;mso-width-percent:0;mso-height-percent:0" o:ole="">
            <v:imagedata r:id="rId19" o:title=""/>
          </v:shape>
          <o:OLEObject Type="Embed" ProgID="Word.Picture.8" ShapeID="_x0000_i1026" DrawAspect="Content" ObjectID="_1768213765" r:id="rId20"/>
        </w:object>
      </w:r>
    </w:p>
    <w:p w14:paraId="31C1DDA8" w14:textId="314E1A27" w:rsidR="005F16B4" w:rsidRPr="009F1390" w:rsidRDefault="005F16B4" w:rsidP="00FA2F01">
      <w:pPr>
        <w:pStyle w:val="TF"/>
      </w:pPr>
      <w:r w:rsidRPr="009F1390">
        <w:t xml:space="preserve">Figure </w:t>
      </w:r>
      <w:r w:rsidR="001429BF">
        <w:t>A</w:t>
      </w:r>
      <w:r>
        <w:t>.2.2-1</w:t>
      </w:r>
      <w:r w:rsidR="00890D69">
        <w:t>:</w:t>
      </w:r>
      <w:r w:rsidRPr="009F1390">
        <w:t xml:space="preserve"> </w:t>
      </w:r>
      <w:r w:rsidR="007D7EE3">
        <w:t xml:space="preserve">RTP header [4] and </w:t>
      </w:r>
      <w:r w:rsidRPr="009F1390">
        <w:t>NAL</w:t>
      </w:r>
      <w:r w:rsidR="007D7EE3">
        <w:t>U</w:t>
      </w:r>
      <w:r w:rsidRPr="009F1390">
        <w:t xml:space="preserve"> header format for H.264 [</w:t>
      </w:r>
      <w:r w:rsidR="0032544F">
        <w:t>2</w:t>
      </w:r>
      <w:r w:rsidRPr="009F1390">
        <w:t>]</w:t>
      </w:r>
    </w:p>
    <w:p w14:paraId="04454946" w14:textId="1C4E2954" w:rsidR="007F59A8" w:rsidRDefault="005F16B4" w:rsidP="007F59A8">
      <w:r>
        <w:t>W</w:t>
      </w:r>
      <w:r w:rsidRPr="00DE4198">
        <w:t>ith the RTP payload (i.e. NAL</w:t>
      </w:r>
      <w:r w:rsidR="003C0C0F">
        <w:t>U</w:t>
      </w:r>
      <w:r w:rsidRPr="00DE4198">
        <w:t xml:space="preserve"> header and optionally </w:t>
      </w:r>
      <w:r w:rsidR="00CE481E">
        <w:t>Fragmentation Unit (</w:t>
      </w:r>
      <w:r w:rsidRPr="00DE4198">
        <w:t>FU</w:t>
      </w:r>
      <w:r w:rsidR="00CE481E">
        <w:t>)</w:t>
      </w:r>
      <w:r w:rsidRPr="00DE4198">
        <w:t xml:space="preserve">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75613E1C" w14:textId="23E13C43" w:rsidR="005F16B4" w:rsidRPr="00DE4198" w:rsidRDefault="007F59A8" w:rsidP="007F59A8">
      <w:r>
        <w:t>When using Fragmentation Units (Type equals 28 or 29), the size of the NALU can only be determined after reception of the last packet of this Fragmentation Unit. Thus, a network function can only determine the PDU Set Size with the reception of the last P</w:t>
      </w:r>
      <w:r w:rsidR="001613BC">
        <w:t>DU of this fragmentation unit.</w:t>
      </w:r>
    </w:p>
    <w:p w14:paraId="2E98AE56" w14:textId="56D4F4C5" w:rsidR="005F16B4" w:rsidRPr="00F737B8" w:rsidRDefault="005F16B4" w:rsidP="005F16B4">
      <w:pPr>
        <w:rPr>
          <w:lang w:val="en-US"/>
        </w:rPr>
      </w:pPr>
      <w:r>
        <w:t xml:space="preserve">As described in clause </w:t>
      </w:r>
      <w:r w:rsidRPr="00532FA5">
        <w:t>4.4.2.6.2.2</w:t>
      </w:r>
      <w:r>
        <w:t>, t</w:t>
      </w:r>
      <w:r w:rsidRPr="00DE4198">
        <w:t xml:space="preserve">he </w:t>
      </w:r>
      <w:r w:rsidRPr="00D27D16">
        <w:rPr>
          <w:rFonts w:ascii="Courier New" w:hAnsi="Courier New"/>
          <w:lang w:val="x-none" w:eastAsia="x-none"/>
        </w:rPr>
        <w:t>Type</w:t>
      </w:r>
      <w:r>
        <w:t xml:space="preserve"> and </w:t>
      </w:r>
      <w:r w:rsidRPr="00D27D16">
        <w:rPr>
          <w:rFonts w:ascii="Courier New" w:hAnsi="Courier New"/>
          <w:lang w:val="x-none" w:eastAsia="x-none"/>
        </w:rPr>
        <w:t>NRI</w:t>
      </w:r>
      <w:r w:rsidRPr="00DE4198">
        <w:t xml:space="preserve"> value</w:t>
      </w:r>
      <w:r>
        <w:t xml:space="preserve"> in the NAL unit header</w:t>
      </w:r>
      <w:r w:rsidRPr="00DE4198">
        <w:t xml:space="preserve"> indicates the relative transport priority</w:t>
      </w:r>
      <w:r>
        <w:t xml:space="preserve"> and can be used to set the PDU Set importance. Besides, different NRI values can also indicate different requirements, which can be used to </w:t>
      </w:r>
      <w:r w:rsidRPr="00A43AD5">
        <w:t>provide different protect</w:t>
      </w:r>
      <w:r w:rsidR="00220D1D">
        <w:t>ion</w:t>
      </w:r>
      <w:r w:rsidRPr="00A43AD5">
        <w:t>s against transmission losses</w:t>
      </w:r>
      <w:r>
        <w:t xml:space="preserve">, e.g. reliabilities (tolerable frame/slice error rate), </w:t>
      </w:r>
      <w:r w:rsidR="002F54D2">
        <w:t xml:space="preserve">and </w:t>
      </w:r>
      <w:r>
        <w:t>priorities.</w:t>
      </w:r>
      <w:r>
        <w:rPr>
          <w:lang w:val="en-US"/>
        </w:rPr>
        <w:t xml:space="preserve"> </w:t>
      </w:r>
    </w:p>
    <w:p w14:paraId="62A3A2C5" w14:textId="4A979A3E" w:rsidR="005F16B4" w:rsidRPr="00DE4198" w:rsidRDefault="001429BF" w:rsidP="00FA2F01">
      <w:pPr>
        <w:pStyle w:val="Heading3"/>
        <w:rPr>
          <w:lang w:eastAsia="zh-CN"/>
        </w:rPr>
      </w:pPr>
      <w:bookmarkStart w:id="960" w:name="_Toc156482022"/>
      <w:r>
        <w:rPr>
          <w:lang w:eastAsia="zh-CN"/>
        </w:rPr>
        <w:t>A</w:t>
      </w:r>
      <w:r w:rsidR="005F16B4">
        <w:rPr>
          <w:lang w:eastAsia="zh-CN"/>
        </w:rPr>
        <w:t>.</w:t>
      </w:r>
      <w:r w:rsidR="002F54D2">
        <w:rPr>
          <w:lang w:eastAsia="zh-CN"/>
        </w:rPr>
        <w:t>2.</w:t>
      </w:r>
      <w:r w:rsidR="005F16B4">
        <w:rPr>
          <w:lang w:eastAsia="zh-CN"/>
        </w:rPr>
        <w:t>2.3</w:t>
      </w:r>
      <w:r w:rsidR="005F16B4">
        <w:rPr>
          <w:lang w:eastAsia="zh-CN"/>
        </w:rPr>
        <w:tab/>
        <w:t xml:space="preserve">RTP payload for </w:t>
      </w:r>
      <w:r w:rsidR="005F16B4" w:rsidRPr="00DE4198">
        <w:rPr>
          <w:lang w:eastAsia="zh-CN"/>
        </w:rPr>
        <w:t>H.265</w:t>
      </w:r>
      <w:r w:rsidR="005F16B4">
        <w:rPr>
          <w:lang w:eastAsia="zh-CN"/>
        </w:rPr>
        <w:t>/HEVC codec</w:t>
      </w:r>
      <w:bookmarkEnd w:id="960"/>
    </w:p>
    <w:p w14:paraId="3AA84432" w14:textId="5732CF8E" w:rsidR="005F16B4" w:rsidRPr="00DE4198" w:rsidRDefault="005F16B4" w:rsidP="005F16B4">
      <w:r>
        <w:t>For</w:t>
      </w:r>
      <w:r w:rsidRPr="00DE4198">
        <w:t xml:space="preserve"> a video </w:t>
      </w:r>
      <w:r w:rsidR="004D2CCA">
        <w:t>content</w:t>
      </w:r>
      <w:r w:rsidR="004D2CCA" w:rsidRPr="00DE4198">
        <w:t xml:space="preserve"> </w:t>
      </w:r>
      <w:r w:rsidRPr="00DE4198">
        <w:t>with H.265 RTP payload, the identification of the PDU Set can be realized by following approach.</w:t>
      </w:r>
    </w:p>
    <w:p w14:paraId="644D09D4" w14:textId="4093E583" w:rsidR="005F16B4" w:rsidRPr="00DE4198" w:rsidRDefault="005F16B4" w:rsidP="005F16B4">
      <w:r w:rsidRPr="00DE4198">
        <w:t>According to RFC 7798 </w:t>
      </w:r>
      <w:r w:rsidR="0032544F">
        <w:t>[6</w:t>
      </w:r>
      <w:r w:rsidRPr="00DE4198">
        <w:t xml:space="preserve">], within the RTP packet, the </w:t>
      </w:r>
      <w:r w:rsidR="003432DB">
        <w:t>first two octets of the RTP payload</w:t>
      </w:r>
      <w:r w:rsidR="002B16D9">
        <w:t xml:space="preserve"> </w:t>
      </w:r>
      <w:r w:rsidRPr="00DE4198">
        <w:t xml:space="preserve">indicate the content of </w:t>
      </w:r>
      <w:r w:rsidR="002B16D9">
        <w:t>RTP packet</w:t>
      </w:r>
      <w:r w:rsidRPr="00DE4198">
        <w:t>. Besides, it also indicate</w:t>
      </w:r>
      <w:r w:rsidR="002B16D9">
        <w:t>s</w:t>
      </w:r>
      <w:r w:rsidRPr="00DE4198">
        <w:t xml:space="preserve"> the possible structures of the RTP payload, e.g. single NAL unit packet, aggregation packet (APs), fragmentation unit (FUs)</w:t>
      </w:r>
      <w:r w:rsidR="00B40315">
        <w:t>,</w:t>
      </w:r>
      <w:r w:rsidRPr="00DE4198">
        <w:t xml:space="preserve"> and Payload Content Information (PACI) carrying RTP packet. </w:t>
      </w:r>
    </w:p>
    <w:p w14:paraId="7A7EF7C8" w14:textId="2D932AB1" w:rsidR="005F16B4" w:rsidRDefault="005F16B4" w:rsidP="005F16B4">
      <w:pPr>
        <w:pStyle w:val="B1"/>
      </w:pPr>
      <w:r>
        <w:t>-</w:t>
      </w:r>
      <w:r>
        <w:tab/>
      </w:r>
      <w:r w:rsidRPr="00DE4198">
        <w:t>For single NAL unit packet</w:t>
      </w:r>
      <w:ins w:id="961" w:author="Serhan Gül" w:date="2024-01-19T16:12:00Z">
        <w:r w:rsidR="00CB74F2">
          <w:t>s</w:t>
        </w:r>
      </w:ins>
      <w:r w:rsidRPr="00DE4198">
        <w:t xml:space="preserve"> and aggregation packet</w:t>
      </w:r>
      <w:ins w:id="962" w:author="Serhan Gül" w:date="2024-01-19T16:12:00Z">
        <w:r w:rsidR="00CB74F2">
          <w:t>s</w:t>
        </w:r>
      </w:ins>
      <w:r w:rsidRPr="00DE4198">
        <w:t xml:space="preserve">, it can be easily detected that each RTP packet </w:t>
      </w:r>
      <w:r>
        <w:rPr>
          <w:rFonts w:hint="eastAsia"/>
          <w:lang w:eastAsia="zh-CN"/>
        </w:rPr>
        <w:t>c</w:t>
      </w:r>
      <w:r>
        <w:rPr>
          <w:lang w:eastAsia="zh-CN"/>
        </w:rPr>
        <w:t>an be treated as a single PDU Set</w:t>
      </w:r>
      <w:r w:rsidRPr="00DE4198">
        <w:t xml:space="preserve"> when the NAL unit type is less than 49.</w:t>
      </w:r>
    </w:p>
    <w:p w14:paraId="73F4B7D4" w14:textId="6EA20E51" w:rsidR="005F16B4" w:rsidRDefault="005F16B4" w:rsidP="005F16B4">
      <w:pPr>
        <w:pStyle w:val="B1"/>
        <w:rPr>
          <w:lang w:eastAsia="zh-CN"/>
        </w:rPr>
      </w:pPr>
      <w:r>
        <w:rPr>
          <w:lang w:eastAsia="zh-CN"/>
        </w:rPr>
        <w:t>-</w:t>
      </w:r>
      <w:r>
        <w:rPr>
          <w:lang w:eastAsia="zh-CN"/>
        </w:rPr>
        <w:tab/>
      </w:r>
      <w:r w:rsidRPr="00DE4198">
        <w:rPr>
          <w:lang w:eastAsia="zh-CN"/>
        </w:rPr>
        <w:t>When NAL unit type is 49, one NAL unit is carried over multiple RTP packets. In this case, the first two-byte of RTP payload is also named the payload header (denoted as NAL</w:t>
      </w:r>
      <w:ins w:id="963" w:author="Serhan Gül" w:date="2024-01-19T16:12:00Z">
        <w:r w:rsidR="00CB74F2">
          <w:rPr>
            <w:lang w:eastAsia="zh-CN"/>
          </w:rPr>
          <w:t xml:space="preserve"> unit </w:t>
        </w:r>
      </w:ins>
      <w:del w:id="964" w:author="Serhan Gül" w:date="2024-01-19T16:12:00Z">
        <w:r w:rsidRPr="00DE4198" w:rsidDel="00CB74F2">
          <w:rPr>
            <w:lang w:eastAsia="zh-CN"/>
          </w:rPr>
          <w:delText>U</w:delText>
        </w:r>
        <w:r w:rsidRPr="00DE4198">
          <w:rPr>
            <w:lang w:eastAsia="zh-CN"/>
          </w:rPr>
          <w:delText xml:space="preserve"> </w:delText>
        </w:r>
      </w:del>
      <w:r w:rsidRPr="00DE4198">
        <w:rPr>
          <w:lang w:eastAsia="zh-CN"/>
        </w:rPr>
        <w:t xml:space="preserve">header) and the following byte is the FU header. In the FU header, the "S" bit and "E" bit separately represents the start and end of the NAL unit. </w:t>
      </w:r>
      <w:r w:rsidR="002C1CE8">
        <w:rPr>
          <w:lang w:eastAsia="zh-CN"/>
        </w:rPr>
        <w:t xml:space="preserve">The </w:t>
      </w:r>
      <w:r w:rsidR="00B87277">
        <w:rPr>
          <w:lang w:eastAsia="zh-CN"/>
        </w:rPr>
        <w:t xml:space="preserve">FuType field contains the actual NAL unit type. </w:t>
      </w:r>
      <w:r w:rsidRPr="00DE4198">
        <w:rPr>
          <w:lang w:eastAsia="zh-CN"/>
        </w:rPr>
        <w:t xml:space="preserve">Therefore, based on the </w:t>
      </w:r>
      <w:r w:rsidR="00605775">
        <w:rPr>
          <w:lang w:eastAsia="zh-CN"/>
        </w:rPr>
        <w:t>T</w:t>
      </w:r>
      <w:r w:rsidRPr="00DE4198">
        <w:rPr>
          <w:lang w:eastAsia="zh-CN"/>
        </w:rPr>
        <w:t xml:space="preserve">ype </w:t>
      </w:r>
      <w:r w:rsidR="00605775">
        <w:rPr>
          <w:lang w:eastAsia="zh-CN"/>
        </w:rPr>
        <w:t xml:space="preserve">field of the first two octets </w:t>
      </w:r>
      <w:r w:rsidRPr="00DE4198">
        <w:rPr>
          <w:lang w:eastAsia="zh-CN"/>
        </w:rPr>
        <w:t>(also known as FU indicator for fragment</w:t>
      </w:r>
      <w:r w:rsidR="00605775">
        <w:rPr>
          <w:lang w:eastAsia="zh-CN"/>
        </w:rPr>
        <w:t>ation</w:t>
      </w:r>
      <w:r w:rsidRPr="00DE4198">
        <w:rPr>
          <w:lang w:eastAsia="zh-CN"/>
        </w:rPr>
        <w:t xml:space="preserve"> unit) and the FU header, </w:t>
      </w:r>
      <w:r>
        <w:rPr>
          <w:lang w:eastAsia="zh-CN"/>
        </w:rPr>
        <w:t xml:space="preserve">the </w:t>
      </w:r>
      <w:r w:rsidRPr="00DE4198">
        <w:rPr>
          <w:lang w:eastAsia="zh-CN"/>
        </w:rPr>
        <w:t xml:space="preserve">start/end of the </w:t>
      </w:r>
      <w:r>
        <w:rPr>
          <w:lang w:eastAsia="zh-CN"/>
        </w:rPr>
        <w:t>PDU Set can be identified</w:t>
      </w:r>
      <w:r w:rsidRPr="00DE4198">
        <w:rPr>
          <w:lang w:eastAsia="zh-CN"/>
        </w:rPr>
        <w:t>.</w:t>
      </w:r>
    </w:p>
    <w:p w14:paraId="0E3D29BE" w14:textId="2DE2EF96" w:rsidR="005F16B4" w:rsidRDefault="005F16B4" w:rsidP="005F16B4">
      <w:pPr>
        <w:pStyle w:val="B1"/>
        <w:rPr>
          <w:lang w:eastAsia="zh-CN"/>
        </w:rPr>
      </w:pPr>
      <w:r>
        <w:rPr>
          <w:lang w:eastAsia="zh-CN"/>
        </w:rPr>
        <w:t>-</w:t>
      </w:r>
      <w:r>
        <w:rPr>
          <w:lang w:eastAsia="zh-CN"/>
        </w:rPr>
        <w:tab/>
      </w:r>
      <w:r w:rsidRPr="00DE4198">
        <w:rPr>
          <w:lang w:eastAsia="zh-CN"/>
        </w:rPr>
        <w:t xml:space="preserve">When NAL unit type is 50, this is a PACI packet which may carry a single NAL unit packet or FU. In this case, the first two-byte of RTP payload is also named as the PACI header (denoted as NAL </w:t>
      </w:r>
      <w:ins w:id="965" w:author="Serhan Gül" w:date="2024-01-19T16:14:00Z">
        <w:r w:rsidR="00CB74F2">
          <w:rPr>
            <w:lang w:eastAsia="zh-CN"/>
          </w:rPr>
          <w:t>u</w:t>
        </w:r>
      </w:ins>
      <w:del w:id="966" w:author="Serhan Gül" w:date="2024-01-19T16:14:00Z">
        <w:r w:rsidRPr="00DE4198">
          <w:rPr>
            <w:lang w:eastAsia="zh-CN"/>
          </w:rPr>
          <w:delText>U</w:delText>
        </w:r>
      </w:del>
      <w:r>
        <w:rPr>
          <w:lang w:eastAsia="zh-CN"/>
        </w:rPr>
        <w:t>nit</w:t>
      </w:r>
      <w:r w:rsidRPr="00DE4198">
        <w:rPr>
          <w:lang w:eastAsia="zh-CN"/>
        </w:rPr>
        <w:t xml:space="preserve"> header). </w:t>
      </w:r>
      <w:r>
        <w:rPr>
          <w:lang w:eastAsia="zh-CN"/>
        </w:rPr>
        <w:t>In</w:t>
      </w:r>
      <w:r w:rsidRPr="00DE4198">
        <w:rPr>
          <w:lang w:eastAsia="zh-CN"/>
        </w:rPr>
        <w:t xml:space="preserve"> the following two bytes, the "A" bit is the copy of "F" bit and cType field is the copy of Type field in the PACI payload NAL unit. Then the following is the PHES field, whose length is determined by the PHSize. Finally, the following is the PACI payload NAL unit, during which the first byte is FU header when cType </w:t>
      </w:r>
      <w:r w:rsidR="000315E6">
        <w:rPr>
          <w:lang w:eastAsia="zh-CN"/>
        </w:rPr>
        <w:t xml:space="preserve">(within the PACI </w:t>
      </w:r>
      <w:r w:rsidR="000315E6">
        <w:rPr>
          <w:lang w:eastAsia="zh-CN"/>
        </w:rPr>
        <w:lastRenderedPageBreak/>
        <w:t xml:space="preserve">payload header) </w:t>
      </w:r>
      <w:r w:rsidRPr="00DE4198">
        <w:rPr>
          <w:lang w:eastAsia="zh-CN"/>
        </w:rPr>
        <w:t xml:space="preserve">is 49. Therefore, based on the PACI header and PACI payload NAL unit, the start/end of the </w:t>
      </w:r>
      <w:r>
        <w:rPr>
          <w:lang w:eastAsia="zh-CN"/>
        </w:rPr>
        <w:t>PDU Set can be identified</w:t>
      </w:r>
      <w:r w:rsidRPr="00DE4198">
        <w:rPr>
          <w:lang w:eastAsia="zh-CN"/>
        </w:rPr>
        <w:t>.</w:t>
      </w:r>
    </w:p>
    <w:p w14:paraId="5B771CE3" w14:textId="77777777" w:rsidR="005F16B4" w:rsidRDefault="005F16B4" w:rsidP="005F16B4">
      <w:pPr>
        <w:pStyle w:val="Figure"/>
      </w:pPr>
      <w:r>
        <w:rPr>
          <w:noProof/>
          <w:lang w:val="en-US"/>
        </w:rPr>
        <w:drawing>
          <wp:inline distT="0" distB="0" distL="0" distR="0" wp14:anchorId="34A74870" wp14:editId="1092D16C">
            <wp:extent cx="2657396" cy="854163"/>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29489" cy="877336"/>
                    </a:xfrm>
                    <a:prstGeom prst="rect">
                      <a:avLst/>
                    </a:prstGeom>
                  </pic:spPr>
                </pic:pic>
              </a:graphicData>
            </a:graphic>
          </wp:inline>
        </w:drawing>
      </w:r>
    </w:p>
    <w:p w14:paraId="039C1985" w14:textId="2206E11E" w:rsidR="005F16B4" w:rsidRPr="009F1390" w:rsidRDefault="005F16B4" w:rsidP="00FA2F01">
      <w:pPr>
        <w:pStyle w:val="TF"/>
      </w:pPr>
      <w:r w:rsidRPr="009F1390">
        <w:t xml:space="preserve">Figure </w:t>
      </w:r>
      <w:r w:rsidR="001429BF">
        <w:t>A</w:t>
      </w:r>
      <w:r>
        <w:t>.2.3-1</w:t>
      </w:r>
      <w:r w:rsidR="00F04BEB">
        <w:t>:</w:t>
      </w:r>
      <w:r w:rsidRPr="009F1390">
        <w:t xml:space="preserve"> The Structure of the HEVC NAL Unit Header </w:t>
      </w:r>
      <w:r w:rsidR="0032544F">
        <w:t>[6</w:t>
      </w:r>
      <w:r w:rsidRPr="009F1390">
        <w:t>]</w:t>
      </w:r>
    </w:p>
    <w:p w14:paraId="168BA9C2" w14:textId="77777777" w:rsidR="005F16B4" w:rsidRDefault="005F16B4" w:rsidP="005F16B4">
      <w:pPr>
        <w:keepNext/>
        <w:jc w:val="center"/>
      </w:pPr>
      <w:r>
        <w:rPr>
          <w:noProof/>
          <w:lang w:val="en-US" w:eastAsia="zh-CN"/>
        </w:rPr>
        <w:drawing>
          <wp:inline distT="0" distB="0" distL="0" distR="0" wp14:anchorId="6B78E2D1" wp14:editId="17A249D0">
            <wp:extent cx="1706500" cy="922061"/>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24901" cy="932003"/>
                    </a:xfrm>
                    <a:prstGeom prst="rect">
                      <a:avLst/>
                    </a:prstGeom>
                  </pic:spPr>
                </pic:pic>
              </a:graphicData>
            </a:graphic>
          </wp:inline>
        </w:drawing>
      </w:r>
    </w:p>
    <w:p w14:paraId="06FC31ED" w14:textId="165A6386" w:rsidR="005F16B4" w:rsidRPr="009F1390" w:rsidRDefault="005F16B4" w:rsidP="00FA2F01">
      <w:pPr>
        <w:pStyle w:val="TF"/>
      </w:pPr>
      <w:r w:rsidRPr="009F1390">
        <w:t xml:space="preserve">Figure </w:t>
      </w:r>
      <w:r w:rsidR="001429BF">
        <w:t>A</w:t>
      </w:r>
      <w:r>
        <w:t>.2.3-2</w:t>
      </w:r>
      <w:r w:rsidR="00F04BEB">
        <w:t>:</w:t>
      </w:r>
      <w:r w:rsidRPr="009F1390">
        <w:t xml:space="preserve"> The Structure of FU Header</w:t>
      </w:r>
    </w:p>
    <w:p w14:paraId="1413F84A" w14:textId="77777777" w:rsidR="005F16B4" w:rsidRDefault="005F16B4" w:rsidP="005F16B4">
      <w:r>
        <w:t>W</w:t>
      </w:r>
      <w:r w:rsidRPr="00DE4198">
        <w:t>ith the RTP payload (i.e. NAL unit header and optionally FU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5D28E248" w14:textId="64CEF555" w:rsidR="005F16B4" w:rsidRDefault="005F16B4" w:rsidP="005F16B4">
      <w:pPr>
        <w:rPr>
          <w:lang w:val="en-US"/>
        </w:rPr>
      </w:pPr>
      <w:r>
        <w:t xml:space="preserve">As described in clause </w:t>
      </w:r>
      <w:r w:rsidRPr="009B7BD5">
        <w:t>4.4.2.6.2.</w:t>
      </w:r>
      <w:r>
        <w:t>3, t</w:t>
      </w:r>
      <w:r w:rsidRPr="00DE4198">
        <w:t xml:space="preserve">he </w:t>
      </w:r>
      <w:r w:rsidRPr="00631820">
        <w:rPr>
          <w:rFonts w:ascii="Courier New" w:hAnsi="Courier New" w:cs="Courier New"/>
        </w:rPr>
        <w:t>Type</w:t>
      </w:r>
      <w:r>
        <w:t xml:space="preserve"> field and the </w:t>
      </w:r>
      <w:r w:rsidRPr="00631820">
        <w:rPr>
          <w:rFonts w:ascii="Courier New" w:hAnsi="Courier New" w:cs="Courier New"/>
        </w:rPr>
        <w:t>TID</w:t>
      </w:r>
      <w:r w:rsidRPr="00DE4198">
        <w:t xml:space="preserve"> </w:t>
      </w:r>
      <w:r>
        <w:t>field in the NAL unit header</w:t>
      </w:r>
      <w:r w:rsidRPr="00DE4198">
        <w:t xml:space="preserve"> indicates the relative transport priority</w:t>
      </w:r>
      <w:r>
        <w:t xml:space="preserve"> and can be used to be mapped to the PDU Set </w:t>
      </w:r>
      <w:ins w:id="967" w:author="Serhan Gül" w:date="2024-01-19T16:14:00Z">
        <w:r w:rsidR="00CB74F2">
          <w:t>I</w:t>
        </w:r>
      </w:ins>
      <w:del w:id="968" w:author="Serhan Gül" w:date="2024-01-19T16:14:00Z">
        <w:r>
          <w:delText>i</w:delText>
        </w:r>
      </w:del>
      <w:r>
        <w:t xml:space="preserve">mportance. </w:t>
      </w:r>
      <w:r w:rsidR="00E604E3">
        <w:t>T</w:t>
      </w:r>
      <w:r>
        <w:t xml:space="preserve">hey can also indicate different requirements, which can be used to </w:t>
      </w:r>
      <w:r w:rsidRPr="00A43AD5">
        <w:t>provide different protect</w:t>
      </w:r>
      <w:r w:rsidR="004A2708">
        <w:t>ion</w:t>
      </w:r>
      <w:r w:rsidRPr="00A43AD5">
        <w:t>s against transmission losses</w:t>
      </w:r>
      <w:r>
        <w:t xml:space="preserve">, e.g. reliabilities (tolerable frame/slice error rate), </w:t>
      </w:r>
      <w:r w:rsidR="004A2708">
        <w:t xml:space="preserve">and </w:t>
      </w:r>
      <w:r>
        <w:t>priorities.</w:t>
      </w:r>
    </w:p>
    <w:p w14:paraId="4360EC2A" w14:textId="246C6667" w:rsidR="008C215D" w:rsidRPr="00F737B8" w:rsidRDefault="008C215D" w:rsidP="005F16B4">
      <w:pPr>
        <w:rPr>
          <w:lang w:val="en-US"/>
        </w:rPr>
      </w:pPr>
      <w:r>
        <w:t xml:space="preserve">When using Fragmentation Units (Type equals 49, or 50 where cType is 49), the size of the </w:t>
      </w:r>
      <w:del w:id="969" w:author="Serhan Gül" w:date="2024-01-19T16:14:00Z">
        <w:r>
          <w:delText xml:space="preserve">NALU </w:delText>
        </w:r>
      </w:del>
      <w:ins w:id="970" w:author="Serhan Gül" w:date="2024-01-19T16:14:00Z">
        <w:r w:rsidR="00CB74F2">
          <w:t xml:space="preserve">NAL unit </w:t>
        </w:r>
      </w:ins>
      <w:r>
        <w:t>can only be determined after reception of the last packet of this Fragmentation Unit. Thus, a network function can only determine the PDU Set Size with the reception of the last PDU of this fragmentation unit.</w:t>
      </w:r>
    </w:p>
    <w:p w14:paraId="1D64F086" w14:textId="25965932" w:rsidR="00F879C4" w:rsidRDefault="00080512" w:rsidP="00F879C4">
      <w:pPr>
        <w:pStyle w:val="Heading8"/>
      </w:pPr>
      <w:r w:rsidRPr="004D3578">
        <w:br w:type="page"/>
      </w:r>
      <w:bookmarkStart w:id="971" w:name="_Toc156482023"/>
      <w:r w:rsidR="00F879C4" w:rsidRPr="004D3578">
        <w:lastRenderedPageBreak/>
        <w:t xml:space="preserve">Annex </w:t>
      </w:r>
      <w:r w:rsidR="00F879C4">
        <w:t>B</w:t>
      </w:r>
      <w:r w:rsidR="00F879C4" w:rsidRPr="004D3578">
        <w:t xml:space="preserve"> (</w:t>
      </w:r>
      <w:r w:rsidR="00F879C4">
        <w:t>i</w:t>
      </w:r>
      <w:r w:rsidR="00F879C4" w:rsidRPr="004D3578">
        <w:t>n</w:t>
      </w:r>
      <w:r w:rsidR="00F879C4">
        <w:t>f</w:t>
      </w:r>
      <w:r w:rsidR="00F879C4" w:rsidRPr="004D3578">
        <w:t>ormative):</w:t>
      </w:r>
      <w:r w:rsidR="00F879C4" w:rsidRPr="004D3578">
        <w:br/>
      </w:r>
      <w:r w:rsidR="00EB63EF">
        <w:t>Examples of SDP offers and answers</w:t>
      </w:r>
      <w:bookmarkEnd w:id="971"/>
    </w:p>
    <w:p w14:paraId="446C02CC" w14:textId="30E0DB62" w:rsidR="00F879C4" w:rsidRDefault="00F879C4" w:rsidP="00F879C4">
      <w:pPr>
        <w:pStyle w:val="Heading1"/>
        <w:rPr>
          <w:lang w:eastAsia="zh-CN"/>
        </w:rPr>
      </w:pPr>
      <w:bookmarkStart w:id="972" w:name="_Toc156482024"/>
      <w:r>
        <w:rPr>
          <w:lang w:eastAsia="zh-CN"/>
        </w:rPr>
        <w:t>B</w:t>
      </w:r>
      <w:r w:rsidRPr="00F90D45">
        <w:rPr>
          <w:lang w:eastAsia="zh-CN"/>
        </w:rPr>
        <w:t>.</w:t>
      </w:r>
      <w:r>
        <w:rPr>
          <w:lang w:eastAsia="zh-CN"/>
        </w:rPr>
        <w:t>1</w:t>
      </w:r>
      <w:r w:rsidRPr="00F90D45">
        <w:rPr>
          <w:lang w:eastAsia="zh-CN"/>
        </w:rPr>
        <w:t xml:space="preserve"> </w:t>
      </w:r>
      <w:r w:rsidR="00353AA7">
        <w:rPr>
          <w:lang w:eastAsia="zh-CN"/>
        </w:rPr>
        <w:t xml:space="preserve">SDP example for </w:t>
      </w:r>
      <w:del w:id="973" w:author="Serhan Gül" w:date="2024-01-19T17:56:00Z">
        <w:r w:rsidR="00353AA7">
          <w:rPr>
            <w:lang w:eastAsia="zh-CN"/>
          </w:rPr>
          <w:delText>pose</w:delText>
        </w:r>
        <w:r w:rsidR="008C5314">
          <w:rPr>
            <w:lang w:eastAsia="zh-CN"/>
          </w:rPr>
          <w:delText xml:space="preserve"> </w:delText>
        </w:r>
      </w:del>
      <w:r w:rsidR="008C5314">
        <w:rPr>
          <w:lang w:eastAsia="zh-CN"/>
        </w:rPr>
        <w:t>RTP header extension</w:t>
      </w:r>
      <w:bookmarkEnd w:id="972"/>
      <w:ins w:id="974" w:author="Serhan Gül" w:date="2024-01-19T17:56:00Z">
        <w:r w:rsidR="00235AB3">
          <w:rPr>
            <w:lang w:eastAsia="zh-CN"/>
          </w:rPr>
          <w:t xml:space="preserve"> for XR pose</w:t>
        </w:r>
      </w:ins>
    </w:p>
    <w:p w14:paraId="08142924" w14:textId="04E28526" w:rsidR="008A3141" w:rsidRPr="00636811" w:rsidRDefault="008A3141" w:rsidP="008A3141">
      <w:pPr>
        <w:spacing w:before="120" w:after="120"/>
        <w:rPr>
          <w:lang w:val="en-US"/>
        </w:rPr>
      </w:pPr>
      <w:r w:rsidRPr="000443BF">
        <w:rPr>
          <w:lang w:val="en-US"/>
        </w:rPr>
        <w:t>An example SDP description using</w:t>
      </w:r>
      <w:r>
        <w:rPr>
          <w:lang w:val="en-US"/>
        </w:rPr>
        <w:t xml:space="preserve"> the </w:t>
      </w:r>
      <w:del w:id="975" w:author="Serhan Gül" w:date="2024-01-19T17:56:00Z">
        <w:r>
          <w:rPr>
            <w:lang w:val="en-US"/>
          </w:rPr>
          <w:delText xml:space="preserve">pose </w:delText>
        </w:r>
      </w:del>
      <w:r>
        <w:rPr>
          <w:lang w:val="en-US"/>
        </w:rPr>
        <w:t>RTP header extension</w:t>
      </w:r>
      <w:ins w:id="976" w:author="Serhan Gül" w:date="2024-01-19T17:56:00Z">
        <w:r w:rsidRPr="000443BF">
          <w:rPr>
            <w:lang w:val="en-US"/>
          </w:rPr>
          <w:t xml:space="preserve"> </w:t>
        </w:r>
        <w:r w:rsidR="00235AB3">
          <w:rPr>
            <w:lang w:val="en-US"/>
          </w:rPr>
          <w:t>for XR pose</w:t>
        </w:r>
      </w:ins>
      <w:ins w:id="977" w:author="Serhan Gül" w:date="2024-01-19T17:55:00Z">
        <w:r w:rsidR="00235AB3">
          <w:rPr>
            <w:lang w:val="en-US"/>
          </w:rPr>
          <w:t xml:space="preserve"> (defined in clause 4.4.3)</w:t>
        </w:r>
      </w:ins>
      <w:r w:rsidRPr="000443BF">
        <w:rPr>
          <w:lang w:val="en-US"/>
        </w:rPr>
        <w:t xml:space="preserve"> is presented below. </w:t>
      </w:r>
      <w:r>
        <w:rPr>
          <w:lang w:val="en-US"/>
        </w:rPr>
        <w:t xml:space="preserve">Using the extension attribute </w:t>
      </w:r>
      <w:r w:rsidRPr="00AF6E89">
        <w:rPr>
          <w:rFonts w:ascii="Courier New" w:hAnsi="Courier New" w:cs="Courier New"/>
          <w:lang w:val="en-US"/>
        </w:rPr>
        <w:t>media</w:t>
      </w:r>
      <w:r>
        <w:rPr>
          <w:lang w:val="en-US"/>
        </w:rPr>
        <w:t>,</w:t>
      </w:r>
      <w:r w:rsidRPr="000443BF">
        <w:rPr>
          <w:lang w:val="en-US"/>
        </w:rPr>
        <w:t xml:space="preserve"> the </w:t>
      </w:r>
      <w:del w:id="978" w:author="Serhan Gül" w:date="2024-01-19T17:56:00Z">
        <w:r w:rsidRPr="000443BF">
          <w:rPr>
            <w:lang w:val="en-US"/>
          </w:rPr>
          <w:delText xml:space="preserve">pose </w:delText>
        </w:r>
      </w:del>
      <w:r w:rsidRPr="000443BF">
        <w:rPr>
          <w:lang w:val="en-US"/>
        </w:rPr>
        <w:t xml:space="preserve">RTP </w:t>
      </w:r>
      <w:r>
        <w:rPr>
          <w:lang w:val="en-US"/>
        </w:rPr>
        <w:t>header extension</w:t>
      </w:r>
      <w:r w:rsidRPr="000443BF">
        <w:rPr>
          <w:lang w:val="en-US"/>
        </w:rPr>
        <w:t xml:space="preserve"> </w:t>
      </w:r>
      <w:ins w:id="979" w:author="Serhan Gül" w:date="2024-01-19T17:56:00Z">
        <w:r w:rsidR="00235AB3">
          <w:rPr>
            <w:lang w:val="en-US"/>
          </w:rPr>
          <w:t xml:space="preserve">for XR pose </w:t>
        </w:r>
      </w:ins>
      <w:r w:rsidRPr="000443BF">
        <w:rPr>
          <w:lang w:val="en-US"/>
        </w:rPr>
        <w:t>with URI urn:3gpp:xr-pose provided in the video stream with MID m1 is also applicable to another video stream with MID m3</w:t>
      </w:r>
      <w:r>
        <w:rPr>
          <w:lang w:val="en-US"/>
        </w:rPr>
        <w:t>.</w:t>
      </w:r>
    </w:p>
    <w:p w14:paraId="087AEFFF"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v=0 </w:t>
      </w:r>
    </w:p>
    <w:p w14:paraId="6F55B9AA"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o=alice 2890844526 2890844526 IN IP4 host.atlanta.example.com </w:t>
      </w:r>
    </w:p>
    <w:p w14:paraId="46C099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s</w:t>
      </w:r>
      <w:r>
        <w:rPr>
          <w:rFonts w:ascii="Courier New" w:hAnsi="Courier New" w:cs="Courier New"/>
        </w:rPr>
        <w:t>=SDP Session</w:t>
      </w:r>
      <w:r w:rsidRPr="00383DB7">
        <w:rPr>
          <w:rFonts w:ascii="Courier New" w:hAnsi="Courier New" w:cs="Courier New"/>
        </w:rPr>
        <w:t xml:space="preserve"> </w:t>
      </w:r>
    </w:p>
    <w:p w14:paraId="65C06AAC"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c=IN IP4 host.atlanta.example.com </w:t>
      </w:r>
    </w:p>
    <w:p w14:paraId="21C92BD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t=0 0</w:t>
      </w:r>
    </w:p>
    <w:p w14:paraId="3DA3AB66"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application 1001 UDP/DTLS/SCTP webrtc-datachan</w:t>
      </w:r>
      <w:r>
        <w:rPr>
          <w:rFonts w:ascii="Courier New" w:hAnsi="Courier New" w:cs="Courier New"/>
        </w:rPr>
        <w:t>n</w:t>
      </w:r>
      <w:r w:rsidRPr="00383DB7">
        <w:rPr>
          <w:rFonts w:ascii="Courier New" w:hAnsi="Courier New" w:cs="Courier New"/>
        </w:rPr>
        <w:t>el</w:t>
      </w:r>
    </w:p>
    <w:p w14:paraId="4AF34F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sendonly</w:t>
      </w:r>
    </w:p>
    <w:p w14:paraId="733088F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video </w:t>
      </w:r>
      <w:r>
        <w:rPr>
          <w:rFonts w:ascii="Courier New" w:hAnsi="Courier New" w:cs="Courier New"/>
        </w:rPr>
        <w:t>23458</w:t>
      </w:r>
      <w:r w:rsidRPr="00383DB7">
        <w:rPr>
          <w:rFonts w:ascii="Courier New" w:hAnsi="Courier New" w:cs="Courier New"/>
        </w:rPr>
        <w:t xml:space="preserve"> RTP/AVP 96</w:t>
      </w:r>
    </w:p>
    <w:p w14:paraId="28039153"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1</w:t>
      </w:r>
    </w:p>
    <w:p w14:paraId="2BEAE11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6CCAE5B5"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tpmap:96 H264/90000 </w:t>
      </w:r>
    </w:p>
    <w:p w14:paraId="3EDB383B" w14:textId="627AF4EE" w:rsidR="008A3141" w:rsidRPr="009B1CCA"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b/>
          <w:bCs/>
        </w:rPr>
      </w:pPr>
      <w:r w:rsidRPr="009B1CCA">
        <w:rPr>
          <w:rFonts w:ascii="Courier New" w:hAnsi="Courier New" w:cs="Courier New"/>
          <w:b/>
          <w:bCs/>
        </w:rPr>
        <w:t>a=extmap:1 urn:3gpp:xr-pose media:m3</w:t>
      </w:r>
    </w:p>
    <w:p w14:paraId="7B09036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udio </w:t>
      </w:r>
      <w:r>
        <w:rPr>
          <w:rFonts w:ascii="Courier New" w:hAnsi="Courier New" w:cs="Courier New"/>
        </w:rPr>
        <w:t>23468</w:t>
      </w:r>
      <w:r w:rsidRPr="00383DB7">
        <w:rPr>
          <w:rFonts w:ascii="Courier New" w:hAnsi="Courier New" w:cs="Courier New"/>
        </w:rPr>
        <w:t xml:space="preserve"> RTP/AVP 97</w:t>
      </w:r>
    </w:p>
    <w:p w14:paraId="23D55E3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2</w:t>
      </w:r>
    </w:p>
    <w:p w14:paraId="4B8B3F5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380AAA2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rtpmap:</w:t>
      </w:r>
      <w:r>
        <w:rPr>
          <w:rFonts w:ascii="Courier New" w:hAnsi="Courier New" w:cs="Courier New"/>
        </w:rPr>
        <w:t>97</w:t>
      </w:r>
      <w:r w:rsidRPr="00383DB7">
        <w:rPr>
          <w:rFonts w:ascii="Courier New" w:hAnsi="Courier New" w:cs="Courier New"/>
        </w:rPr>
        <w:t xml:space="preserve"> PCMU/8000</w:t>
      </w:r>
    </w:p>
    <w:p w14:paraId="0C2E6C1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w:t>
      </w:r>
      <w:r>
        <w:rPr>
          <w:rFonts w:ascii="Courier New" w:hAnsi="Courier New" w:cs="Courier New"/>
        </w:rPr>
        <w:t>video</w:t>
      </w:r>
      <w:r w:rsidRPr="00383DB7">
        <w:rPr>
          <w:rFonts w:ascii="Courier New" w:hAnsi="Courier New" w:cs="Courier New"/>
        </w:rPr>
        <w:t xml:space="preserve"> </w:t>
      </w:r>
      <w:r>
        <w:rPr>
          <w:rFonts w:ascii="Courier New" w:hAnsi="Courier New" w:cs="Courier New"/>
        </w:rPr>
        <w:t>23478</w:t>
      </w:r>
      <w:r w:rsidRPr="00383DB7">
        <w:rPr>
          <w:rFonts w:ascii="Courier New" w:hAnsi="Courier New" w:cs="Courier New"/>
        </w:rPr>
        <w:t xml:space="preserve"> RTP/AVP 97</w:t>
      </w:r>
    </w:p>
    <w:p w14:paraId="6BF4901B"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3</w:t>
      </w:r>
    </w:p>
    <w:p w14:paraId="20494409"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35C3DA39" w14:textId="77777777" w:rsidR="008A3141"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Cs w:val="24"/>
          <w:lang w:val="en-CA"/>
        </w:rPr>
      </w:pPr>
      <w:r w:rsidRPr="00383DB7">
        <w:rPr>
          <w:rFonts w:ascii="Courier New" w:hAnsi="Courier New" w:cs="Courier New"/>
        </w:rPr>
        <w:t>a=rtpmap:</w:t>
      </w:r>
      <w:r>
        <w:rPr>
          <w:rFonts w:ascii="Courier New" w:hAnsi="Courier New" w:cs="Courier New"/>
        </w:rPr>
        <w:t>96</w:t>
      </w:r>
      <w:r w:rsidRPr="00383DB7">
        <w:rPr>
          <w:rFonts w:ascii="Courier New" w:hAnsi="Courier New" w:cs="Courier New"/>
        </w:rPr>
        <w:t xml:space="preserve"> H264/90000</w:t>
      </w:r>
    </w:p>
    <w:p w14:paraId="35978517" w14:textId="77777777" w:rsidR="008A3141" w:rsidRDefault="008A3141" w:rsidP="008A3141">
      <w:pPr>
        <w:rPr>
          <w:lang w:val="en-CA"/>
        </w:rPr>
      </w:pPr>
    </w:p>
    <w:p w14:paraId="5BE83E97" w14:textId="04A149B9" w:rsidR="000D7AFE" w:rsidRDefault="000D7AFE" w:rsidP="000D7AFE">
      <w:pPr>
        <w:pStyle w:val="Heading1"/>
        <w:rPr>
          <w:ins w:id="980" w:author="Liangping Ma" w:date="2024-01-31T08:00:00Z"/>
        </w:rPr>
      </w:pPr>
      <w:ins w:id="981" w:author="Liangping Ma" w:date="2024-01-31T07:59:00Z">
        <w:r>
          <w:rPr>
            <w:lang w:eastAsia="zh-CN"/>
          </w:rPr>
          <w:t>B</w:t>
        </w:r>
        <w:r w:rsidRPr="00F90D45">
          <w:rPr>
            <w:lang w:eastAsia="zh-CN"/>
          </w:rPr>
          <w:t>.</w:t>
        </w:r>
        <w:r>
          <w:rPr>
            <w:lang w:eastAsia="zh-CN"/>
          </w:rPr>
          <w:t>2</w:t>
        </w:r>
        <w:r w:rsidRPr="00F90D45">
          <w:rPr>
            <w:lang w:eastAsia="zh-CN"/>
          </w:rPr>
          <w:t xml:space="preserve"> </w:t>
        </w:r>
      </w:ins>
      <w:ins w:id="982" w:author="Liangping Ma" w:date="2024-01-31T08:00:00Z">
        <w:r w:rsidRPr="00691591">
          <w:t>RTP Header Extension for Absolute Sender Time</w:t>
        </w:r>
      </w:ins>
    </w:p>
    <w:p w14:paraId="1B14D25A" w14:textId="20E004AC" w:rsidR="000D7AFE" w:rsidRDefault="000D7AFE" w:rsidP="000D7AFE">
      <w:pPr>
        <w:rPr>
          <w:ins w:id="983" w:author="Liangping Ma" w:date="2024-01-31T08:02:00Z"/>
        </w:rPr>
      </w:pPr>
      <w:ins w:id="984" w:author="Liangping Ma" w:date="2024-01-31T08:00:00Z">
        <w:r>
          <w:t xml:space="preserve">The information </w:t>
        </w:r>
      </w:ins>
      <w:ins w:id="985" w:author="Liangping Ma" w:date="2024-01-31T08:01:00Z">
        <w:r>
          <w:t>below is about the “</w:t>
        </w:r>
        <w:r w:rsidRPr="00691591">
          <w:t>RTP Header Extension for Absolute Sender Time</w:t>
        </w:r>
        <w:r>
          <w:t xml:space="preserve">” and it </w:t>
        </w:r>
      </w:ins>
      <w:ins w:id="986" w:author="Liangping Ma" w:date="2024-01-31T08:00:00Z">
        <w:r>
          <w:t xml:space="preserve">was retrieved from </w:t>
        </w:r>
      </w:ins>
      <w:ins w:id="987" w:author="Liangping Ma" w:date="2024-01-31T08:02:00Z">
        <w:r w:rsidRPr="000D7AFE">
          <w:t xml:space="preserve">https://webrtc.googlesource.com/src/+/refs/heads/main/docs/native-code/rtp-hdrext/abs-send-time </w:t>
        </w:r>
      </w:ins>
      <w:ins w:id="988" w:author="Liangping Ma" w:date="2024-01-31T08:00:00Z">
        <w:r>
          <w:t xml:space="preserve">on </w:t>
        </w:r>
      </w:ins>
      <w:ins w:id="989" w:author="Liangping Ma" w:date="2024-01-31T08:01:00Z">
        <w:r>
          <w:t>January 31 2024.</w:t>
        </w:r>
      </w:ins>
    </w:p>
    <w:p w14:paraId="1210AEBB" w14:textId="77777777" w:rsidR="000D7AFE" w:rsidRPr="003F7A05" w:rsidRDefault="000D7AFE" w:rsidP="000D7AFE">
      <w:pPr>
        <w:shd w:val="clear" w:color="auto" w:fill="FFFFFF"/>
        <w:spacing w:before="297" w:after="148"/>
        <w:outlineLvl w:val="0"/>
        <w:rPr>
          <w:ins w:id="990" w:author="Liangping Ma" w:date="2024-01-31T08:03:00Z"/>
          <w:rFonts w:eastAsia="Times New Roman"/>
          <w:color w:val="000000"/>
          <w:kern w:val="36"/>
          <w:lang w:val="en-US" w:eastAsia="zh-CN"/>
          <w:rPrChange w:id="991" w:author="Rufael Mekuria" w:date="2024-01-31T13:25:00Z">
            <w:rPr>
              <w:ins w:id="992" w:author="Liangping Ma" w:date="2024-01-31T08:03:00Z"/>
              <w:rFonts w:ascii="Open Sans" w:eastAsia="Times New Roman" w:hAnsi="Open Sans" w:cs="Open Sans"/>
              <w:color w:val="000000"/>
              <w:kern w:val="36"/>
              <w:sz w:val="48"/>
              <w:szCs w:val="48"/>
              <w:lang w:val="en-US" w:eastAsia="zh-CN"/>
            </w:rPr>
          </w:rPrChange>
        </w:rPr>
      </w:pPr>
      <w:ins w:id="993" w:author="Liangping Ma" w:date="2024-01-31T08:03:00Z">
        <w:r w:rsidRPr="003F7A05">
          <w:rPr>
            <w:rFonts w:eastAsia="Times New Roman"/>
            <w:color w:val="000000"/>
            <w:kern w:val="36"/>
            <w:lang w:val="en-US" w:eastAsia="zh-CN"/>
            <w:rPrChange w:id="994" w:author="Rufael Mekuria" w:date="2024-01-31T13:25:00Z">
              <w:rPr>
                <w:rFonts w:ascii="Open Sans" w:eastAsia="Times New Roman" w:hAnsi="Open Sans" w:cs="Open Sans"/>
                <w:color w:val="000000"/>
                <w:kern w:val="36"/>
                <w:sz w:val="48"/>
                <w:szCs w:val="48"/>
                <w:lang w:val="en-US" w:eastAsia="zh-CN"/>
              </w:rPr>
            </w:rPrChange>
          </w:rPr>
          <w:t>Absolute Send Time</w:t>
        </w:r>
      </w:ins>
    </w:p>
    <w:p w14:paraId="250BFE8C" w14:textId="77777777" w:rsidR="000D7AFE" w:rsidRPr="003F7A05" w:rsidRDefault="000D7AFE" w:rsidP="000D7AFE">
      <w:pPr>
        <w:shd w:val="clear" w:color="auto" w:fill="FFFFFF"/>
        <w:spacing w:after="0"/>
        <w:rPr>
          <w:ins w:id="995" w:author="Liangping Ma" w:date="2024-01-31T08:03:00Z"/>
          <w:rFonts w:eastAsia="Times New Roman"/>
          <w:color w:val="000000"/>
          <w:lang w:val="en-US" w:eastAsia="zh-CN"/>
          <w:rPrChange w:id="996" w:author="Rufael Mekuria" w:date="2024-01-31T13:25:00Z">
            <w:rPr>
              <w:ins w:id="997" w:author="Liangping Ma" w:date="2024-01-31T08:03:00Z"/>
              <w:rFonts w:ascii="Open Sans" w:eastAsia="Times New Roman" w:hAnsi="Open Sans" w:cs="Open Sans"/>
              <w:color w:val="000000"/>
              <w:sz w:val="21"/>
              <w:szCs w:val="21"/>
              <w:lang w:val="en-US" w:eastAsia="zh-CN"/>
            </w:rPr>
          </w:rPrChange>
        </w:rPr>
      </w:pPr>
      <w:ins w:id="998" w:author="Liangping Ma" w:date="2024-01-31T08:03:00Z">
        <w:r w:rsidRPr="003F7A05">
          <w:rPr>
            <w:rFonts w:eastAsia="Times New Roman"/>
            <w:color w:val="000000"/>
            <w:lang w:val="en-US" w:eastAsia="zh-CN"/>
            <w:rPrChange w:id="999" w:author="Rufael Mekuria" w:date="2024-01-31T13:25:00Z">
              <w:rPr>
                <w:rFonts w:ascii="Open Sans" w:eastAsia="Times New Roman" w:hAnsi="Open Sans" w:cs="Open Sans"/>
                <w:color w:val="000000"/>
                <w:sz w:val="21"/>
                <w:szCs w:val="21"/>
                <w:lang w:val="en-US" w:eastAsia="zh-CN"/>
              </w:rPr>
            </w:rPrChange>
          </w:rPr>
          <w:t>The Absolute Send Time extension is used to stamp RTP packets with a timestamp showing the departure time from the system that put this packet on the wire (or as close to this as we can manage). Contact </w:t>
        </w:r>
        <w:r w:rsidRPr="003F7A05">
          <w:rPr>
            <w:rFonts w:eastAsia="Times New Roman"/>
            <w:color w:val="000000"/>
            <w:lang w:val="en-US" w:eastAsia="zh-CN"/>
            <w:rPrChange w:id="1000" w:author="Rufael Mekuria" w:date="2024-01-31T13:25:00Z">
              <w:rPr>
                <w:rFonts w:ascii="Open Sans" w:eastAsia="Times New Roman" w:hAnsi="Open Sans" w:cs="Open Sans"/>
                <w:color w:val="000000"/>
                <w:sz w:val="21"/>
                <w:szCs w:val="21"/>
                <w:lang w:val="en-US" w:eastAsia="zh-CN"/>
              </w:rPr>
            </w:rPrChange>
          </w:rPr>
          <w:fldChar w:fldCharType="begin"/>
        </w:r>
        <w:r w:rsidRPr="003F7A05">
          <w:rPr>
            <w:rFonts w:eastAsia="Times New Roman"/>
            <w:color w:val="000000"/>
            <w:lang w:val="en-US" w:eastAsia="zh-CN"/>
            <w:rPrChange w:id="1001" w:author="Rufael Mekuria" w:date="2024-01-31T13:25:00Z">
              <w:rPr>
                <w:rFonts w:ascii="Open Sans" w:eastAsia="Times New Roman" w:hAnsi="Open Sans" w:cs="Open Sans"/>
                <w:color w:val="000000"/>
                <w:sz w:val="21"/>
                <w:szCs w:val="21"/>
                <w:lang w:val="en-US" w:eastAsia="zh-CN"/>
              </w:rPr>
            </w:rPrChange>
          </w:rPr>
          <w:instrText>HYPERLINK "mailto:solenberg@google.com"</w:instrText>
        </w:r>
        <w:r w:rsidRPr="003F7A05">
          <w:rPr>
            <w:rFonts w:eastAsia="Times New Roman"/>
            <w:color w:val="000000"/>
            <w:lang w:val="en-US" w:eastAsia="zh-CN"/>
            <w:rPrChange w:id="1002" w:author="Rufael Mekuria" w:date="2024-01-31T13:25:00Z">
              <w:rPr>
                <w:rFonts w:ascii="Open Sans" w:eastAsia="Times New Roman" w:hAnsi="Open Sans" w:cs="Open Sans"/>
                <w:color w:val="000000"/>
                <w:sz w:val="21"/>
                <w:szCs w:val="21"/>
                <w:lang w:val="en-US" w:eastAsia="zh-CN"/>
              </w:rPr>
            </w:rPrChange>
          </w:rPr>
          <w:fldChar w:fldCharType="separate"/>
        </w:r>
        <w:r w:rsidRPr="003F7A05">
          <w:rPr>
            <w:rFonts w:eastAsia="Times New Roman"/>
            <w:color w:val="245DC1"/>
            <w:u w:val="single"/>
            <w:lang w:val="en-US" w:eastAsia="zh-CN"/>
            <w:rPrChange w:id="1003" w:author="Rufael Mekuria" w:date="2024-01-31T13:25:00Z">
              <w:rPr>
                <w:rFonts w:ascii="Open Sans" w:eastAsia="Times New Roman" w:hAnsi="Open Sans" w:cs="Open Sans"/>
                <w:color w:val="245DC1"/>
                <w:sz w:val="21"/>
                <w:szCs w:val="21"/>
                <w:u w:val="single"/>
                <w:lang w:val="en-US" w:eastAsia="zh-CN"/>
              </w:rPr>
            </w:rPrChange>
          </w:rPr>
          <w:t>solenberg@google.com</w:t>
        </w:r>
        <w:r w:rsidRPr="003F7A05">
          <w:rPr>
            <w:rFonts w:eastAsia="Times New Roman"/>
            <w:color w:val="000000"/>
            <w:lang w:val="en-US" w:eastAsia="zh-CN"/>
            <w:rPrChange w:id="1004" w:author="Rufael Mekuria" w:date="2024-01-31T13:25:00Z">
              <w:rPr>
                <w:rFonts w:ascii="Open Sans" w:eastAsia="Times New Roman" w:hAnsi="Open Sans" w:cs="Open Sans"/>
                <w:color w:val="000000"/>
                <w:sz w:val="21"/>
                <w:szCs w:val="21"/>
                <w:lang w:val="en-US" w:eastAsia="zh-CN"/>
              </w:rPr>
            </w:rPrChange>
          </w:rPr>
          <w:fldChar w:fldCharType="end"/>
        </w:r>
        <w:r w:rsidRPr="003F7A05">
          <w:rPr>
            <w:rFonts w:eastAsia="Times New Roman"/>
            <w:color w:val="000000"/>
            <w:lang w:val="en-US" w:eastAsia="zh-CN"/>
            <w:rPrChange w:id="1005" w:author="Rufael Mekuria" w:date="2024-01-31T13:25:00Z">
              <w:rPr>
                <w:rFonts w:ascii="Open Sans" w:eastAsia="Times New Roman" w:hAnsi="Open Sans" w:cs="Open Sans"/>
                <w:color w:val="000000"/>
                <w:sz w:val="21"/>
                <w:szCs w:val="21"/>
                <w:lang w:val="en-US" w:eastAsia="zh-CN"/>
              </w:rPr>
            </w:rPrChange>
          </w:rPr>
          <w:t> for more info.</w:t>
        </w:r>
      </w:ins>
    </w:p>
    <w:p w14:paraId="583106B1" w14:textId="77777777" w:rsidR="000D7AFE" w:rsidRPr="003F7A05" w:rsidRDefault="000D7AFE" w:rsidP="000D7AFE">
      <w:pPr>
        <w:shd w:val="clear" w:color="auto" w:fill="FFFFFF"/>
        <w:spacing w:before="150" w:after="150"/>
        <w:rPr>
          <w:ins w:id="1006" w:author="Liangping Ma" w:date="2024-01-31T08:03:00Z"/>
          <w:rFonts w:eastAsia="Times New Roman"/>
          <w:color w:val="000000"/>
          <w:lang w:val="en-US" w:eastAsia="zh-CN"/>
          <w:rPrChange w:id="1007" w:author="Rufael Mekuria" w:date="2024-01-31T13:25:00Z">
            <w:rPr>
              <w:ins w:id="1008" w:author="Liangping Ma" w:date="2024-01-31T08:03:00Z"/>
              <w:rFonts w:ascii="Open Sans" w:eastAsia="Times New Roman" w:hAnsi="Open Sans" w:cs="Open Sans"/>
              <w:color w:val="000000"/>
              <w:sz w:val="21"/>
              <w:szCs w:val="21"/>
              <w:lang w:val="en-US" w:eastAsia="zh-CN"/>
            </w:rPr>
          </w:rPrChange>
        </w:rPr>
      </w:pPr>
      <w:ins w:id="1009" w:author="Liangping Ma" w:date="2024-01-31T08:03:00Z">
        <w:r w:rsidRPr="003F7A05">
          <w:rPr>
            <w:rFonts w:eastAsia="Times New Roman"/>
            <w:color w:val="000000"/>
            <w:lang w:val="en-US" w:eastAsia="zh-CN"/>
            <w:rPrChange w:id="1010" w:author="Rufael Mekuria" w:date="2024-01-31T13:25:00Z">
              <w:rPr>
                <w:rFonts w:ascii="Open Sans" w:eastAsia="Times New Roman" w:hAnsi="Open Sans" w:cs="Open Sans"/>
                <w:color w:val="000000"/>
                <w:sz w:val="21"/>
                <w:szCs w:val="21"/>
                <w:lang w:val="en-US" w:eastAsia="zh-CN"/>
              </w:rPr>
            </w:rPrChange>
          </w:rPr>
          <w:t>Name: “Absolute Sender Time” ; “RTP Header Extension for Absolute Sender Time”</w:t>
        </w:r>
      </w:ins>
    </w:p>
    <w:p w14:paraId="6BDA993A" w14:textId="77777777" w:rsidR="000D7AFE" w:rsidRPr="003F7A05" w:rsidRDefault="000D7AFE" w:rsidP="000D7AFE">
      <w:pPr>
        <w:shd w:val="clear" w:color="auto" w:fill="FFFFFF"/>
        <w:spacing w:after="0"/>
        <w:rPr>
          <w:ins w:id="1011" w:author="Liangping Ma" w:date="2024-01-31T08:03:00Z"/>
          <w:rFonts w:eastAsia="Times New Roman"/>
          <w:color w:val="000000"/>
          <w:lang w:val="en-US" w:eastAsia="zh-CN"/>
          <w:rPrChange w:id="1012" w:author="Rufael Mekuria" w:date="2024-01-31T13:25:00Z">
            <w:rPr>
              <w:ins w:id="1013" w:author="Liangping Ma" w:date="2024-01-31T08:03:00Z"/>
              <w:rFonts w:ascii="Open Sans" w:eastAsia="Times New Roman" w:hAnsi="Open Sans" w:cs="Open Sans"/>
              <w:color w:val="000000"/>
              <w:sz w:val="21"/>
              <w:szCs w:val="21"/>
              <w:lang w:val="en-US" w:eastAsia="zh-CN"/>
            </w:rPr>
          </w:rPrChange>
        </w:rPr>
      </w:pPr>
      <w:ins w:id="1014" w:author="Liangping Ma" w:date="2024-01-31T08:03:00Z">
        <w:r w:rsidRPr="003F7A05">
          <w:rPr>
            <w:rFonts w:eastAsia="Times New Roman"/>
            <w:color w:val="000000"/>
            <w:lang w:val="en-US" w:eastAsia="zh-CN"/>
            <w:rPrChange w:id="1015" w:author="Rufael Mekuria" w:date="2024-01-31T13:25:00Z">
              <w:rPr>
                <w:rFonts w:ascii="Open Sans" w:eastAsia="Times New Roman" w:hAnsi="Open Sans" w:cs="Open Sans"/>
                <w:color w:val="000000"/>
                <w:sz w:val="21"/>
                <w:szCs w:val="21"/>
                <w:lang w:val="en-US" w:eastAsia="zh-CN"/>
              </w:rPr>
            </w:rPrChange>
          </w:rPr>
          <w:t>Formal name: </w:t>
        </w:r>
        <w:r w:rsidRPr="003F7A05">
          <w:rPr>
            <w:rFonts w:eastAsia="Times New Roman"/>
            <w:color w:val="000000"/>
            <w:lang w:val="en-US" w:eastAsia="zh-CN"/>
            <w:rPrChange w:id="1016" w:author="Rufael Mekuria" w:date="2024-01-31T13:25:00Z">
              <w:rPr>
                <w:rFonts w:ascii="Open Sans" w:eastAsia="Times New Roman" w:hAnsi="Open Sans" w:cs="Open Sans"/>
                <w:color w:val="000000"/>
                <w:sz w:val="21"/>
                <w:szCs w:val="21"/>
                <w:lang w:val="en-US" w:eastAsia="zh-CN"/>
              </w:rPr>
            </w:rPrChange>
          </w:rPr>
          <w:fldChar w:fldCharType="begin"/>
        </w:r>
        <w:r w:rsidRPr="003F7A05">
          <w:rPr>
            <w:rFonts w:eastAsia="Times New Roman"/>
            <w:color w:val="000000"/>
            <w:lang w:val="en-US" w:eastAsia="zh-CN"/>
            <w:rPrChange w:id="1017" w:author="Rufael Mekuria" w:date="2024-01-31T13:25:00Z">
              <w:rPr>
                <w:rFonts w:ascii="Open Sans" w:eastAsia="Times New Roman" w:hAnsi="Open Sans" w:cs="Open Sans"/>
                <w:color w:val="000000"/>
                <w:sz w:val="21"/>
                <w:szCs w:val="21"/>
                <w:lang w:val="en-US" w:eastAsia="zh-CN"/>
              </w:rPr>
            </w:rPrChange>
          </w:rPr>
          <w:instrText>HYPERLINK "http://www.webrtc.org/experiments/rtp-hdrext/abs-send-time"</w:instrText>
        </w:r>
        <w:r w:rsidRPr="003F7A05">
          <w:rPr>
            <w:rFonts w:eastAsia="Times New Roman"/>
            <w:color w:val="000000"/>
            <w:lang w:val="en-US" w:eastAsia="zh-CN"/>
            <w:rPrChange w:id="1018" w:author="Rufael Mekuria" w:date="2024-01-31T13:25:00Z">
              <w:rPr>
                <w:rFonts w:ascii="Open Sans" w:eastAsia="Times New Roman" w:hAnsi="Open Sans" w:cs="Open Sans"/>
                <w:color w:val="000000"/>
                <w:sz w:val="21"/>
                <w:szCs w:val="21"/>
                <w:lang w:val="en-US" w:eastAsia="zh-CN"/>
              </w:rPr>
            </w:rPrChange>
          </w:rPr>
          <w:fldChar w:fldCharType="separate"/>
        </w:r>
        <w:r w:rsidRPr="003F7A05">
          <w:rPr>
            <w:rFonts w:eastAsia="Times New Roman"/>
            <w:color w:val="245DC1"/>
            <w:u w:val="single"/>
            <w:lang w:val="en-US" w:eastAsia="zh-CN"/>
            <w:rPrChange w:id="1019" w:author="Rufael Mekuria" w:date="2024-01-31T13:25:00Z">
              <w:rPr>
                <w:rFonts w:ascii="Open Sans" w:eastAsia="Times New Roman" w:hAnsi="Open Sans" w:cs="Open Sans"/>
                <w:color w:val="245DC1"/>
                <w:sz w:val="21"/>
                <w:szCs w:val="21"/>
                <w:u w:val="single"/>
                <w:lang w:val="en-US" w:eastAsia="zh-CN"/>
              </w:rPr>
            </w:rPrChange>
          </w:rPr>
          <w:t>http://www.webrtc.org/experiments/rtp-hdrext/abs-send-time</w:t>
        </w:r>
        <w:r w:rsidRPr="003F7A05">
          <w:rPr>
            <w:rFonts w:eastAsia="Times New Roman"/>
            <w:color w:val="000000"/>
            <w:lang w:val="en-US" w:eastAsia="zh-CN"/>
            <w:rPrChange w:id="1020" w:author="Rufael Mekuria" w:date="2024-01-31T13:25:00Z">
              <w:rPr>
                <w:rFonts w:ascii="Open Sans" w:eastAsia="Times New Roman" w:hAnsi="Open Sans" w:cs="Open Sans"/>
                <w:color w:val="000000"/>
                <w:sz w:val="21"/>
                <w:szCs w:val="21"/>
                <w:lang w:val="en-US" w:eastAsia="zh-CN"/>
              </w:rPr>
            </w:rPrChange>
          </w:rPr>
          <w:fldChar w:fldCharType="end"/>
        </w:r>
      </w:ins>
    </w:p>
    <w:p w14:paraId="3C35399C" w14:textId="77777777" w:rsidR="000D7AFE" w:rsidRPr="003F7A05" w:rsidRDefault="000D7AFE" w:rsidP="000D7AFE">
      <w:pPr>
        <w:shd w:val="clear" w:color="auto" w:fill="FFFFFF"/>
        <w:spacing w:before="150" w:after="150"/>
        <w:rPr>
          <w:ins w:id="1021" w:author="Liangping Ma" w:date="2024-01-31T08:03:00Z"/>
          <w:rFonts w:eastAsia="Times New Roman"/>
          <w:color w:val="000000"/>
          <w:lang w:val="en-US" w:eastAsia="zh-CN"/>
          <w:rPrChange w:id="1022" w:author="Rufael Mekuria" w:date="2024-01-31T13:25:00Z">
            <w:rPr>
              <w:ins w:id="1023" w:author="Liangping Ma" w:date="2024-01-31T08:03:00Z"/>
              <w:rFonts w:ascii="Open Sans" w:eastAsia="Times New Roman" w:hAnsi="Open Sans" w:cs="Open Sans"/>
              <w:color w:val="000000"/>
              <w:sz w:val="21"/>
              <w:szCs w:val="21"/>
              <w:lang w:val="en-US" w:eastAsia="zh-CN"/>
            </w:rPr>
          </w:rPrChange>
        </w:rPr>
      </w:pPr>
      <w:ins w:id="1024" w:author="Liangping Ma" w:date="2024-01-31T08:03:00Z">
        <w:r w:rsidRPr="003F7A05">
          <w:rPr>
            <w:rFonts w:eastAsia="Times New Roman"/>
            <w:color w:val="000000"/>
            <w:lang w:val="en-US" w:eastAsia="zh-CN"/>
            <w:rPrChange w:id="1025" w:author="Rufael Mekuria" w:date="2024-01-31T13:25:00Z">
              <w:rPr>
                <w:rFonts w:ascii="Open Sans" w:eastAsia="Times New Roman" w:hAnsi="Open Sans" w:cs="Open Sans"/>
                <w:color w:val="000000"/>
                <w:sz w:val="21"/>
                <w:szCs w:val="21"/>
                <w:lang w:val="en-US" w:eastAsia="zh-CN"/>
              </w:rPr>
            </w:rPrChange>
          </w:rPr>
          <w:t>SDP “a= name”: “abs-send-time” ; this is also used in client/cloud signaling.</w:t>
        </w:r>
        <w:bookmarkStart w:id="1026" w:name="_GoBack"/>
        <w:bookmarkEnd w:id="1026"/>
      </w:ins>
    </w:p>
    <w:p w14:paraId="60EFF31B" w14:textId="77777777" w:rsidR="000D7AFE" w:rsidRPr="003F7A05" w:rsidRDefault="000D7AFE" w:rsidP="000D7AFE">
      <w:pPr>
        <w:shd w:val="clear" w:color="auto" w:fill="FFFFFF"/>
        <w:spacing w:after="0"/>
        <w:rPr>
          <w:ins w:id="1027" w:author="Liangping Ma" w:date="2024-01-31T08:03:00Z"/>
          <w:rFonts w:eastAsia="Times New Roman"/>
          <w:color w:val="000000"/>
          <w:lang w:val="en-US" w:eastAsia="zh-CN"/>
          <w:rPrChange w:id="1028" w:author="Rufael Mekuria" w:date="2024-01-31T13:25:00Z">
            <w:rPr>
              <w:ins w:id="1029" w:author="Liangping Ma" w:date="2024-01-31T08:03:00Z"/>
              <w:rFonts w:ascii="Open Sans" w:eastAsia="Times New Roman" w:hAnsi="Open Sans" w:cs="Open Sans"/>
              <w:color w:val="000000"/>
              <w:sz w:val="21"/>
              <w:szCs w:val="21"/>
              <w:lang w:val="en-US" w:eastAsia="zh-CN"/>
            </w:rPr>
          </w:rPrChange>
        </w:rPr>
      </w:pPr>
      <w:ins w:id="1030" w:author="Liangping Ma" w:date="2024-01-31T08:03:00Z">
        <w:r w:rsidRPr="003F7A05">
          <w:rPr>
            <w:rFonts w:eastAsia="Times New Roman"/>
            <w:color w:val="000000"/>
            <w:lang w:val="en-US" w:eastAsia="zh-CN"/>
            <w:rPrChange w:id="1031" w:author="Rufael Mekuria" w:date="2024-01-31T13:25:00Z">
              <w:rPr>
                <w:rFonts w:ascii="Open Sans" w:eastAsia="Times New Roman" w:hAnsi="Open Sans" w:cs="Open Sans"/>
                <w:color w:val="000000"/>
                <w:sz w:val="21"/>
                <w:szCs w:val="21"/>
                <w:lang w:val="en-US" w:eastAsia="zh-CN"/>
              </w:rPr>
            </w:rPrChange>
          </w:rPr>
          <w:t>Not unlike </w:t>
        </w:r>
        <w:r w:rsidRPr="003F7A05">
          <w:rPr>
            <w:rFonts w:eastAsia="Times New Roman"/>
            <w:color w:val="000000"/>
            <w:lang w:val="en-US" w:eastAsia="zh-CN"/>
            <w:rPrChange w:id="1032" w:author="Rufael Mekuria" w:date="2024-01-31T13:25:00Z">
              <w:rPr>
                <w:rFonts w:ascii="Open Sans" w:eastAsia="Times New Roman" w:hAnsi="Open Sans" w:cs="Open Sans"/>
                <w:color w:val="000000"/>
                <w:sz w:val="21"/>
                <w:szCs w:val="21"/>
                <w:lang w:val="en-US" w:eastAsia="zh-CN"/>
              </w:rPr>
            </w:rPrChange>
          </w:rPr>
          <w:fldChar w:fldCharType="begin"/>
        </w:r>
        <w:r w:rsidRPr="003F7A05">
          <w:rPr>
            <w:rFonts w:eastAsia="Times New Roman"/>
            <w:color w:val="000000"/>
            <w:lang w:val="en-US" w:eastAsia="zh-CN"/>
            <w:rPrChange w:id="1033" w:author="Rufael Mekuria" w:date="2024-01-31T13:25:00Z">
              <w:rPr>
                <w:rFonts w:ascii="Open Sans" w:eastAsia="Times New Roman" w:hAnsi="Open Sans" w:cs="Open Sans"/>
                <w:color w:val="000000"/>
                <w:sz w:val="21"/>
                <w:szCs w:val="21"/>
                <w:lang w:val="en-US" w:eastAsia="zh-CN"/>
              </w:rPr>
            </w:rPrChange>
          </w:rPr>
          <w:instrText>HYPERLINK "http://tools.ietf.org/html/draft-ietf-avt-tfrc-profile-10" \l "section-5"</w:instrText>
        </w:r>
        <w:r w:rsidRPr="003F7A05">
          <w:rPr>
            <w:rFonts w:eastAsia="Times New Roman"/>
            <w:color w:val="000000"/>
            <w:lang w:val="en-US" w:eastAsia="zh-CN"/>
            <w:rPrChange w:id="1034" w:author="Rufael Mekuria" w:date="2024-01-31T13:25:00Z">
              <w:rPr>
                <w:rFonts w:ascii="Open Sans" w:eastAsia="Times New Roman" w:hAnsi="Open Sans" w:cs="Open Sans"/>
                <w:color w:val="000000"/>
                <w:sz w:val="21"/>
                <w:szCs w:val="21"/>
                <w:lang w:val="en-US" w:eastAsia="zh-CN"/>
              </w:rPr>
            </w:rPrChange>
          </w:rPr>
          <w:fldChar w:fldCharType="separate"/>
        </w:r>
        <w:r w:rsidRPr="003F7A05">
          <w:rPr>
            <w:rFonts w:eastAsia="Times New Roman"/>
            <w:color w:val="245DC1"/>
            <w:u w:val="single"/>
            <w:lang w:val="en-US" w:eastAsia="zh-CN"/>
            <w:rPrChange w:id="1035" w:author="Rufael Mekuria" w:date="2024-01-31T13:25:00Z">
              <w:rPr>
                <w:rFonts w:ascii="Open Sans" w:eastAsia="Times New Roman" w:hAnsi="Open Sans" w:cs="Open Sans"/>
                <w:color w:val="245DC1"/>
                <w:sz w:val="21"/>
                <w:szCs w:val="21"/>
                <w:u w:val="single"/>
                <w:lang w:val="en-US" w:eastAsia="zh-CN"/>
              </w:rPr>
            </w:rPrChange>
          </w:rPr>
          <w:t>RTP with TFRC</w:t>
        </w:r>
        <w:r w:rsidRPr="003F7A05">
          <w:rPr>
            <w:rFonts w:eastAsia="Times New Roman"/>
            <w:color w:val="000000"/>
            <w:lang w:val="en-US" w:eastAsia="zh-CN"/>
            <w:rPrChange w:id="1036" w:author="Rufael Mekuria" w:date="2024-01-31T13:25:00Z">
              <w:rPr>
                <w:rFonts w:ascii="Open Sans" w:eastAsia="Times New Roman" w:hAnsi="Open Sans" w:cs="Open Sans"/>
                <w:color w:val="000000"/>
                <w:sz w:val="21"/>
                <w:szCs w:val="21"/>
                <w:lang w:val="en-US" w:eastAsia="zh-CN"/>
              </w:rPr>
            </w:rPrChange>
          </w:rPr>
          <w:fldChar w:fldCharType="end"/>
        </w:r>
      </w:ins>
    </w:p>
    <w:p w14:paraId="704E400D" w14:textId="77777777" w:rsidR="000D7AFE" w:rsidRPr="003F7A05" w:rsidRDefault="000D7AFE" w:rsidP="000D7AFE">
      <w:pPr>
        <w:shd w:val="clear" w:color="auto" w:fill="FFFFFF"/>
        <w:spacing w:before="150" w:after="150"/>
        <w:rPr>
          <w:ins w:id="1037" w:author="Liangping Ma" w:date="2024-01-31T08:03:00Z"/>
          <w:rFonts w:eastAsia="Times New Roman"/>
          <w:color w:val="000000"/>
          <w:lang w:val="en-US" w:eastAsia="zh-CN"/>
          <w:rPrChange w:id="1038" w:author="Rufael Mekuria" w:date="2024-01-31T13:25:00Z">
            <w:rPr>
              <w:ins w:id="1039" w:author="Liangping Ma" w:date="2024-01-31T08:03:00Z"/>
              <w:rFonts w:ascii="Open Sans" w:eastAsia="Times New Roman" w:hAnsi="Open Sans" w:cs="Open Sans"/>
              <w:color w:val="000000"/>
              <w:sz w:val="21"/>
              <w:szCs w:val="21"/>
              <w:lang w:val="en-US" w:eastAsia="zh-CN"/>
            </w:rPr>
          </w:rPrChange>
        </w:rPr>
      </w:pPr>
      <w:ins w:id="1040" w:author="Liangping Ma" w:date="2024-01-31T08:03:00Z">
        <w:r w:rsidRPr="003F7A05">
          <w:rPr>
            <w:rFonts w:eastAsia="Times New Roman"/>
            <w:color w:val="000000"/>
            <w:lang w:val="en-US" w:eastAsia="zh-CN"/>
            <w:rPrChange w:id="1041" w:author="Rufael Mekuria" w:date="2024-01-31T13:25:00Z">
              <w:rPr>
                <w:rFonts w:ascii="Open Sans" w:eastAsia="Times New Roman" w:hAnsi="Open Sans" w:cs="Open Sans"/>
                <w:color w:val="000000"/>
                <w:sz w:val="21"/>
                <w:szCs w:val="21"/>
                <w:lang w:val="en-US" w:eastAsia="zh-CN"/>
              </w:rPr>
            </w:rPrChange>
          </w:rPr>
          <w:t>Wire format: 1-byte extension, 3 bytes of data. total 4 bytes extra per packet (plus shared 4 bytes for all extensions present: 2 byte magic word 0xBEDE, 2 byte # of extensions). Will in practice replace the “toffset” extension so we should see no long term increase in traffic as a result.</w:t>
        </w:r>
      </w:ins>
    </w:p>
    <w:p w14:paraId="04FC2C7C" w14:textId="77777777" w:rsidR="000D7AFE" w:rsidRPr="003F7A05" w:rsidRDefault="000D7AFE" w:rsidP="000D7AFE">
      <w:pPr>
        <w:shd w:val="clear" w:color="auto" w:fill="FFFFFF"/>
        <w:spacing w:before="150" w:after="150"/>
        <w:rPr>
          <w:ins w:id="1042" w:author="Liangping Ma" w:date="2024-01-31T08:03:00Z"/>
          <w:rFonts w:eastAsia="Times New Roman"/>
          <w:color w:val="000000"/>
          <w:lang w:val="en-US" w:eastAsia="zh-CN"/>
          <w:rPrChange w:id="1043" w:author="Rufael Mekuria" w:date="2024-01-31T13:25:00Z">
            <w:rPr>
              <w:ins w:id="1044" w:author="Liangping Ma" w:date="2024-01-31T08:03:00Z"/>
              <w:rFonts w:ascii="Open Sans" w:eastAsia="Times New Roman" w:hAnsi="Open Sans" w:cs="Open Sans"/>
              <w:color w:val="000000"/>
              <w:sz w:val="21"/>
              <w:szCs w:val="21"/>
              <w:lang w:val="en-US" w:eastAsia="zh-CN"/>
            </w:rPr>
          </w:rPrChange>
        </w:rPr>
      </w:pPr>
      <w:ins w:id="1045" w:author="Liangping Ma" w:date="2024-01-31T08:03:00Z">
        <w:r w:rsidRPr="003F7A05">
          <w:rPr>
            <w:rFonts w:eastAsia="Times New Roman"/>
            <w:color w:val="000000"/>
            <w:lang w:val="en-US" w:eastAsia="zh-CN"/>
            <w:rPrChange w:id="1046" w:author="Rufael Mekuria" w:date="2024-01-31T13:25:00Z">
              <w:rPr>
                <w:rFonts w:ascii="Open Sans" w:eastAsia="Times New Roman" w:hAnsi="Open Sans" w:cs="Open Sans"/>
                <w:color w:val="000000"/>
                <w:sz w:val="21"/>
                <w:szCs w:val="21"/>
                <w:lang w:val="en-US" w:eastAsia="zh-CN"/>
              </w:rPr>
            </w:rPrChange>
          </w:rPr>
          <w:t>Encoding: Timestamp is in seconds, 24 bit 6.18 fixed point, yielding 64s wraparound and 3.8us resolution (one increment for each 477 bytes going out on a 1Gbps interface).</w:t>
        </w:r>
      </w:ins>
    </w:p>
    <w:p w14:paraId="59434AF7" w14:textId="77777777" w:rsidR="000D7AFE" w:rsidRPr="003F7A05" w:rsidRDefault="000D7AFE" w:rsidP="000D7AFE">
      <w:pPr>
        <w:shd w:val="clear" w:color="auto" w:fill="FFFFFF"/>
        <w:spacing w:before="150" w:after="150"/>
        <w:rPr>
          <w:ins w:id="1047" w:author="Liangping Ma" w:date="2024-01-31T08:03:00Z"/>
          <w:rFonts w:eastAsia="Times New Roman"/>
          <w:color w:val="000000"/>
          <w:lang w:val="en-US" w:eastAsia="zh-CN"/>
          <w:rPrChange w:id="1048" w:author="Rufael Mekuria" w:date="2024-01-31T13:25:00Z">
            <w:rPr>
              <w:ins w:id="1049" w:author="Liangping Ma" w:date="2024-01-31T08:03:00Z"/>
              <w:rFonts w:ascii="Open Sans" w:eastAsia="Times New Roman" w:hAnsi="Open Sans" w:cs="Open Sans"/>
              <w:color w:val="000000"/>
              <w:sz w:val="21"/>
              <w:szCs w:val="21"/>
              <w:lang w:val="en-US" w:eastAsia="zh-CN"/>
            </w:rPr>
          </w:rPrChange>
        </w:rPr>
      </w:pPr>
      <w:ins w:id="1050" w:author="Liangping Ma" w:date="2024-01-31T08:03:00Z">
        <w:r w:rsidRPr="003F7A05">
          <w:rPr>
            <w:rFonts w:eastAsia="Times New Roman"/>
            <w:color w:val="000000"/>
            <w:lang w:val="en-US" w:eastAsia="zh-CN"/>
            <w:rPrChange w:id="1051" w:author="Rufael Mekuria" w:date="2024-01-31T13:25:00Z">
              <w:rPr>
                <w:rFonts w:ascii="Open Sans" w:eastAsia="Times New Roman" w:hAnsi="Open Sans" w:cs="Open Sans"/>
                <w:color w:val="000000"/>
                <w:sz w:val="21"/>
                <w:szCs w:val="21"/>
                <w:lang w:val="en-US" w:eastAsia="zh-CN"/>
              </w:rPr>
            </w:rPrChange>
          </w:rPr>
          <w:lastRenderedPageBreak/>
          <w:t>Relation to NTP timestamps: abs_send_time_24 = (ntp_timestamp_64 &gt;&gt; 14) &amp; 0x00ffffff ; NTP timestamp is 32 bits for whole seconds, 32 bits fraction of second.</w:t>
        </w:r>
      </w:ins>
    </w:p>
    <w:p w14:paraId="059FCF3C" w14:textId="77777777" w:rsidR="000D7AFE" w:rsidRPr="003F7A05" w:rsidRDefault="000D7AFE" w:rsidP="000D7AFE">
      <w:pPr>
        <w:shd w:val="clear" w:color="auto" w:fill="FFFFFF"/>
        <w:spacing w:before="150" w:after="150"/>
        <w:rPr>
          <w:ins w:id="1052" w:author="Liangping Ma" w:date="2024-01-31T08:03:00Z"/>
          <w:rFonts w:eastAsia="Times New Roman"/>
          <w:color w:val="000000"/>
          <w:lang w:val="en-US" w:eastAsia="zh-CN"/>
          <w:rPrChange w:id="1053" w:author="Rufael Mekuria" w:date="2024-01-31T13:25:00Z">
            <w:rPr>
              <w:ins w:id="1054" w:author="Liangping Ma" w:date="2024-01-31T08:03:00Z"/>
              <w:rFonts w:ascii="Open Sans" w:eastAsia="Times New Roman" w:hAnsi="Open Sans" w:cs="Open Sans"/>
              <w:color w:val="000000"/>
              <w:sz w:val="21"/>
              <w:szCs w:val="21"/>
              <w:lang w:val="en-US" w:eastAsia="zh-CN"/>
            </w:rPr>
          </w:rPrChange>
        </w:rPr>
      </w:pPr>
      <w:ins w:id="1055" w:author="Liangping Ma" w:date="2024-01-31T08:03:00Z">
        <w:r w:rsidRPr="003F7A05">
          <w:rPr>
            <w:rFonts w:eastAsia="Times New Roman"/>
            <w:color w:val="000000"/>
            <w:lang w:val="en-US" w:eastAsia="zh-CN"/>
            <w:rPrChange w:id="1056" w:author="Rufael Mekuria" w:date="2024-01-31T13:25:00Z">
              <w:rPr>
                <w:rFonts w:ascii="Open Sans" w:eastAsia="Times New Roman" w:hAnsi="Open Sans" w:cs="Open Sans"/>
                <w:color w:val="000000"/>
                <w:sz w:val="21"/>
                <w:szCs w:val="21"/>
                <w:lang w:val="en-US" w:eastAsia="zh-CN"/>
              </w:rPr>
            </w:rPrChange>
          </w:rPr>
          <w:t>Notes: Packets are time stamped when going out, preferably close to metal. Intermediate RTP relays (entities possibly altering the stream) should remove the extension or set its own timestamp.</w:t>
        </w:r>
      </w:ins>
    </w:p>
    <w:p w14:paraId="64A99532" w14:textId="77777777" w:rsidR="000D7AFE" w:rsidRPr="000D7AFE" w:rsidRDefault="000D7AFE">
      <w:pPr>
        <w:rPr>
          <w:ins w:id="1057" w:author="Liangping Ma" w:date="2024-01-31T07:59:00Z"/>
          <w:lang w:val="en-US"/>
          <w:rPrChange w:id="1058" w:author="Liangping Ma" w:date="2024-01-31T08:02:00Z">
            <w:rPr>
              <w:ins w:id="1059" w:author="Liangping Ma" w:date="2024-01-31T07:59:00Z"/>
              <w:lang w:eastAsia="zh-CN"/>
            </w:rPr>
          </w:rPrChange>
        </w:rPr>
        <w:pPrChange w:id="1060" w:author="Liangping Ma" w:date="2024-01-31T08:00:00Z">
          <w:pPr>
            <w:pStyle w:val="Heading1"/>
          </w:pPr>
        </w:pPrChange>
      </w:pPr>
    </w:p>
    <w:p w14:paraId="7A71ACBF" w14:textId="77777777" w:rsidR="00F879C4" w:rsidRPr="005D4436" w:rsidRDefault="00F879C4" w:rsidP="005D4436">
      <w:pPr>
        <w:rPr>
          <w:lang w:val="en-CA" w:eastAsia="zh-CN"/>
        </w:rPr>
      </w:pPr>
    </w:p>
    <w:p w14:paraId="5CA5E6C2" w14:textId="7AF72AFE" w:rsidR="00080512" w:rsidRPr="004D3578" w:rsidRDefault="00080512">
      <w:pPr>
        <w:pStyle w:val="Heading8"/>
      </w:pPr>
      <w:bookmarkStart w:id="1061" w:name="_Toc156482025"/>
      <w:r w:rsidRPr="004D3578">
        <w:t xml:space="preserve">Annex </w:t>
      </w:r>
      <w:r w:rsidR="00F879C4">
        <w:t>C</w:t>
      </w:r>
      <w:r w:rsidRPr="004D3578">
        <w:t xml:space="preserve"> (informative):</w:t>
      </w:r>
      <w:r w:rsidRPr="004D3578">
        <w:br/>
        <w:t>Change history</w:t>
      </w:r>
      <w:bookmarkEnd w:id="1061"/>
    </w:p>
    <w:p w14:paraId="6BB9ECA0" w14:textId="5E8ED5C5"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062" w:name="historyclause"/>
            <w:bookmarkEnd w:id="1062"/>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7073A681" w:rsidR="003C3971" w:rsidRPr="00315B85" w:rsidRDefault="00C64D83" w:rsidP="00315B85">
            <w:pPr>
              <w:pStyle w:val="TAC"/>
              <w:rPr>
                <w:sz w:val="16"/>
                <w:szCs w:val="16"/>
              </w:rPr>
            </w:pPr>
            <w:r>
              <w:rPr>
                <w:sz w:val="16"/>
                <w:szCs w:val="16"/>
              </w:rPr>
              <w:t>2023-04</w:t>
            </w:r>
          </w:p>
        </w:tc>
        <w:tc>
          <w:tcPr>
            <w:tcW w:w="901" w:type="dxa"/>
            <w:shd w:val="solid" w:color="FFFFFF" w:fill="auto"/>
          </w:tcPr>
          <w:p w14:paraId="55C8CC01" w14:textId="0E20DE37" w:rsidR="003C3971" w:rsidRPr="00315B85" w:rsidRDefault="00C64D83" w:rsidP="00315B85">
            <w:pPr>
              <w:pStyle w:val="TAC"/>
              <w:rPr>
                <w:sz w:val="16"/>
                <w:szCs w:val="16"/>
              </w:rPr>
            </w:pPr>
            <w:r>
              <w:rPr>
                <w:sz w:val="16"/>
                <w:szCs w:val="16"/>
              </w:rPr>
              <w:t>SA4#123-e</w:t>
            </w:r>
          </w:p>
        </w:tc>
        <w:tc>
          <w:tcPr>
            <w:tcW w:w="1134" w:type="dxa"/>
            <w:shd w:val="solid" w:color="FFFFFF" w:fill="auto"/>
          </w:tcPr>
          <w:p w14:paraId="134723C6" w14:textId="25018F23" w:rsidR="003C3971" w:rsidRPr="00315B85" w:rsidRDefault="0099692C" w:rsidP="00315B85">
            <w:pPr>
              <w:pStyle w:val="TAC"/>
              <w:rPr>
                <w:sz w:val="16"/>
                <w:szCs w:val="16"/>
              </w:rPr>
            </w:pPr>
            <w:r>
              <w:rPr>
                <w:sz w:val="16"/>
                <w:szCs w:val="16"/>
              </w:rPr>
              <w:t>S4-230</w:t>
            </w:r>
            <w:r w:rsidR="00C64D83">
              <w:rPr>
                <w:sz w:val="16"/>
                <w:szCs w:val="16"/>
              </w:rPr>
              <w:t>7</w:t>
            </w:r>
            <w:r w:rsidR="00114860">
              <w:rPr>
                <w:sz w:val="16"/>
                <w:szCs w:val="16"/>
              </w:rPr>
              <w:t>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AAF275F" w:rsidR="003C3971" w:rsidRPr="00315B85" w:rsidRDefault="00C64D83" w:rsidP="00315B85">
            <w:pPr>
              <w:pStyle w:val="TAL"/>
              <w:rPr>
                <w:sz w:val="16"/>
                <w:szCs w:val="16"/>
              </w:rPr>
            </w:pPr>
            <w:r>
              <w:rPr>
                <w:sz w:val="16"/>
                <w:szCs w:val="16"/>
              </w:rPr>
              <w:t>Initial version</w:t>
            </w:r>
            <w:r w:rsidR="00532FA5">
              <w:rPr>
                <w:sz w:val="16"/>
                <w:szCs w:val="16"/>
              </w:rPr>
              <w:t>, with text from WID in SP-220613 and S4-230713</w:t>
            </w:r>
          </w:p>
        </w:tc>
        <w:tc>
          <w:tcPr>
            <w:tcW w:w="708" w:type="dxa"/>
            <w:shd w:val="solid" w:color="FFFFFF" w:fill="auto"/>
          </w:tcPr>
          <w:p w14:paraId="5E97A6B2" w14:textId="0657A431" w:rsidR="003C3971" w:rsidRPr="00315B85" w:rsidRDefault="00C64D83" w:rsidP="00315B85">
            <w:pPr>
              <w:pStyle w:val="TAC"/>
              <w:rPr>
                <w:sz w:val="16"/>
                <w:szCs w:val="16"/>
              </w:rPr>
            </w:pPr>
            <w:r>
              <w:rPr>
                <w:sz w:val="16"/>
                <w:szCs w:val="16"/>
              </w:rPr>
              <w:t>0.</w:t>
            </w:r>
            <w:r w:rsidR="00532FA5">
              <w:rPr>
                <w:sz w:val="16"/>
                <w:szCs w:val="16"/>
              </w:rPr>
              <w:t>0</w:t>
            </w:r>
            <w:r>
              <w:rPr>
                <w:sz w:val="16"/>
                <w:szCs w:val="16"/>
              </w:rPr>
              <w:t>.</w:t>
            </w:r>
            <w:r w:rsidR="00532FA5">
              <w:rPr>
                <w:sz w:val="16"/>
                <w:szCs w:val="16"/>
              </w:rPr>
              <w:t>1</w:t>
            </w:r>
          </w:p>
        </w:tc>
      </w:tr>
      <w:tr w:rsidR="00FE62BA" w:rsidRPr="00315B85" w14:paraId="6ADBEE99" w14:textId="77777777" w:rsidTr="00315B85">
        <w:tc>
          <w:tcPr>
            <w:tcW w:w="800" w:type="dxa"/>
            <w:shd w:val="solid" w:color="FFFFFF" w:fill="auto"/>
          </w:tcPr>
          <w:p w14:paraId="5E0542D6" w14:textId="408BEAB7" w:rsidR="00FE62BA" w:rsidRDefault="00010A50" w:rsidP="00315B85">
            <w:pPr>
              <w:pStyle w:val="TAC"/>
              <w:rPr>
                <w:sz w:val="16"/>
                <w:szCs w:val="16"/>
              </w:rPr>
            </w:pPr>
            <w:r>
              <w:rPr>
                <w:sz w:val="16"/>
                <w:szCs w:val="16"/>
              </w:rPr>
              <w:t>2023-05</w:t>
            </w:r>
          </w:p>
        </w:tc>
        <w:tc>
          <w:tcPr>
            <w:tcW w:w="901" w:type="dxa"/>
            <w:shd w:val="solid" w:color="FFFFFF" w:fill="auto"/>
          </w:tcPr>
          <w:p w14:paraId="0AE1E463" w14:textId="65465F0C" w:rsidR="00FE62BA" w:rsidRDefault="00010A50" w:rsidP="00315B85">
            <w:pPr>
              <w:pStyle w:val="TAC"/>
              <w:rPr>
                <w:sz w:val="16"/>
                <w:szCs w:val="16"/>
              </w:rPr>
            </w:pPr>
            <w:r>
              <w:rPr>
                <w:sz w:val="16"/>
                <w:szCs w:val="16"/>
              </w:rPr>
              <w:t>SA4#124</w:t>
            </w:r>
          </w:p>
        </w:tc>
        <w:tc>
          <w:tcPr>
            <w:tcW w:w="1134" w:type="dxa"/>
            <w:shd w:val="solid" w:color="FFFFFF" w:fill="auto"/>
          </w:tcPr>
          <w:p w14:paraId="170358DF" w14:textId="0C49DC0B" w:rsidR="00FE62BA" w:rsidRDefault="00010A50" w:rsidP="00315B85">
            <w:pPr>
              <w:pStyle w:val="TAC"/>
              <w:rPr>
                <w:sz w:val="16"/>
                <w:szCs w:val="16"/>
              </w:rPr>
            </w:pPr>
            <w:r>
              <w:rPr>
                <w:sz w:val="16"/>
                <w:szCs w:val="16"/>
              </w:rPr>
              <w:t>S4-231</w:t>
            </w:r>
            <w:r w:rsidR="000153FB">
              <w:rPr>
                <w:sz w:val="16"/>
                <w:szCs w:val="16"/>
              </w:rPr>
              <w:t>044</w:t>
            </w:r>
          </w:p>
        </w:tc>
        <w:tc>
          <w:tcPr>
            <w:tcW w:w="567" w:type="dxa"/>
            <w:shd w:val="solid" w:color="FFFFFF" w:fill="auto"/>
          </w:tcPr>
          <w:p w14:paraId="7675319C" w14:textId="77777777" w:rsidR="00FE62BA" w:rsidRPr="00315B85" w:rsidRDefault="00FE62BA" w:rsidP="00315B85">
            <w:pPr>
              <w:pStyle w:val="TAC"/>
              <w:rPr>
                <w:sz w:val="16"/>
                <w:szCs w:val="16"/>
              </w:rPr>
            </w:pPr>
          </w:p>
        </w:tc>
        <w:tc>
          <w:tcPr>
            <w:tcW w:w="426" w:type="dxa"/>
            <w:shd w:val="solid" w:color="FFFFFF" w:fill="auto"/>
          </w:tcPr>
          <w:p w14:paraId="08FD1C45" w14:textId="77777777" w:rsidR="00FE62BA" w:rsidRPr="00315B85" w:rsidRDefault="00FE62BA" w:rsidP="00315B85">
            <w:pPr>
              <w:pStyle w:val="TAC"/>
              <w:rPr>
                <w:sz w:val="16"/>
                <w:szCs w:val="16"/>
              </w:rPr>
            </w:pPr>
          </w:p>
        </w:tc>
        <w:tc>
          <w:tcPr>
            <w:tcW w:w="425" w:type="dxa"/>
            <w:shd w:val="solid" w:color="FFFFFF" w:fill="auto"/>
          </w:tcPr>
          <w:p w14:paraId="71323A70" w14:textId="77777777" w:rsidR="00FE62BA" w:rsidRPr="00315B85" w:rsidRDefault="00FE62BA" w:rsidP="00315B85">
            <w:pPr>
              <w:pStyle w:val="TAC"/>
              <w:rPr>
                <w:sz w:val="16"/>
                <w:szCs w:val="16"/>
              </w:rPr>
            </w:pPr>
          </w:p>
        </w:tc>
        <w:tc>
          <w:tcPr>
            <w:tcW w:w="4678" w:type="dxa"/>
            <w:shd w:val="solid" w:color="FFFFFF" w:fill="auto"/>
          </w:tcPr>
          <w:p w14:paraId="2EF8BD72" w14:textId="763A37BB" w:rsidR="00FE62BA" w:rsidRDefault="00010A50" w:rsidP="00315B85">
            <w:pPr>
              <w:pStyle w:val="TAL"/>
              <w:rPr>
                <w:sz w:val="16"/>
                <w:szCs w:val="16"/>
              </w:rPr>
            </w:pPr>
            <w:r>
              <w:rPr>
                <w:sz w:val="16"/>
                <w:szCs w:val="16"/>
              </w:rPr>
              <w:t>Implementing S4-23</w:t>
            </w:r>
            <w:r w:rsidR="00B77151">
              <w:rPr>
                <w:sz w:val="16"/>
                <w:szCs w:val="16"/>
              </w:rPr>
              <w:t>084</w:t>
            </w:r>
            <w:r w:rsidR="0044489A">
              <w:rPr>
                <w:sz w:val="16"/>
                <w:szCs w:val="16"/>
              </w:rPr>
              <w:t>8, S4-230965, S4-231026</w:t>
            </w:r>
            <w:r w:rsidR="002D1B97">
              <w:rPr>
                <w:sz w:val="16"/>
                <w:szCs w:val="16"/>
              </w:rPr>
              <w:t>, S4-231028</w:t>
            </w:r>
          </w:p>
        </w:tc>
        <w:tc>
          <w:tcPr>
            <w:tcW w:w="708" w:type="dxa"/>
            <w:shd w:val="solid" w:color="FFFFFF" w:fill="auto"/>
          </w:tcPr>
          <w:p w14:paraId="1788817A" w14:textId="2ADB0FAC" w:rsidR="00FE62BA" w:rsidRDefault="00021822" w:rsidP="00315B85">
            <w:pPr>
              <w:pStyle w:val="TAC"/>
              <w:rPr>
                <w:sz w:val="16"/>
                <w:szCs w:val="16"/>
              </w:rPr>
            </w:pPr>
            <w:r>
              <w:rPr>
                <w:sz w:val="16"/>
                <w:szCs w:val="16"/>
              </w:rPr>
              <w:t>0.</w:t>
            </w:r>
            <w:r w:rsidR="000153FB">
              <w:rPr>
                <w:sz w:val="16"/>
                <w:szCs w:val="16"/>
              </w:rPr>
              <w:t>0</w:t>
            </w:r>
            <w:r>
              <w:rPr>
                <w:sz w:val="16"/>
                <w:szCs w:val="16"/>
              </w:rPr>
              <w:t>.</w:t>
            </w:r>
            <w:r w:rsidR="000153FB">
              <w:rPr>
                <w:sz w:val="16"/>
                <w:szCs w:val="16"/>
              </w:rPr>
              <w:t>2</w:t>
            </w:r>
          </w:p>
        </w:tc>
      </w:tr>
      <w:tr w:rsidR="008527E3" w:rsidRPr="00315B85" w14:paraId="1761CBF7" w14:textId="77777777" w:rsidTr="00315B85">
        <w:tc>
          <w:tcPr>
            <w:tcW w:w="800" w:type="dxa"/>
            <w:shd w:val="solid" w:color="FFFFFF" w:fill="auto"/>
          </w:tcPr>
          <w:p w14:paraId="55F8C727" w14:textId="6C36EF54" w:rsidR="008527E3" w:rsidRDefault="008527E3" w:rsidP="00315B85">
            <w:pPr>
              <w:pStyle w:val="TAC"/>
              <w:rPr>
                <w:sz w:val="16"/>
                <w:szCs w:val="16"/>
              </w:rPr>
            </w:pPr>
            <w:r>
              <w:rPr>
                <w:sz w:val="16"/>
                <w:szCs w:val="16"/>
              </w:rPr>
              <w:t>2023-05</w:t>
            </w:r>
          </w:p>
        </w:tc>
        <w:tc>
          <w:tcPr>
            <w:tcW w:w="901" w:type="dxa"/>
            <w:shd w:val="solid" w:color="FFFFFF" w:fill="auto"/>
          </w:tcPr>
          <w:p w14:paraId="43FD101D" w14:textId="4DA38022" w:rsidR="008527E3" w:rsidRDefault="008527E3" w:rsidP="00315B85">
            <w:pPr>
              <w:pStyle w:val="TAC"/>
              <w:rPr>
                <w:sz w:val="16"/>
                <w:szCs w:val="16"/>
              </w:rPr>
            </w:pPr>
            <w:r>
              <w:rPr>
                <w:sz w:val="16"/>
                <w:szCs w:val="16"/>
              </w:rPr>
              <w:t>SA4#124</w:t>
            </w:r>
          </w:p>
        </w:tc>
        <w:tc>
          <w:tcPr>
            <w:tcW w:w="1134" w:type="dxa"/>
            <w:shd w:val="solid" w:color="FFFFFF" w:fill="auto"/>
          </w:tcPr>
          <w:p w14:paraId="5E60066B" w14:textId="2EEBC461" w:rsidR="008527E3" w:rsidRDefault="008527E3" w:rsidP="00315B85">
            <w:pPr>
              <w:pStyle w:val="TAC"/>
              <w:rPr>
                <w:sz w:val="16"/>
                <w:szCs w:val="16"/>
              </w:rPr>
            </w:pPr>
            <w:r>
              <w:rPr>
                <w:sz w:val="16"/>
                <w:szCs w:val="16"/>
              </w:rPr>
              <w:t>S4-231</w:t>
            </w:r>
            <w:r w:rsidR="009E0CA2">
              <w:rPr>
                <w:sz w:val="16"/>
                <w:szCs w:val="16"/>
              </w:rPr>
              <w:t>101</w:t>
            </w:r>
          </w:p>
        </w:tc>
        <w:tc>
          <w:tcPr>
            <w:tcW w:w="567" w:type="dxa"/>
            <w:shd w:val="solid" w:color="FFFFFF" w:fill="auto"/>
          </w:tcPr>
          <w:p w14:paraId="24E32791" w14:textId="77777777" w:rsidR="008527E3" w:rsidRPr="00315B85" w:rsidRDefault="008527E3" w:rsidP="00315B85">
            <w:pPr>
              <w:pStyle w:val="TAC"/>
              <w:rPr>
                <w:sz w:val="16"/>
                <w:szCs w:val="16"/>
              </w:rPr>
            </w:pPr>
          </w:p>
        </w:tc>
        <w:tc>
          <w:tcPr>
            <w:tcW w:w="426" w:type="dxa"/>
            <w:shd w:val="solid" w:color="FFFFFF" w:fill="auto"/>
          </w:tcPr>
          <w:p w14:paraId="3971A058" w14:textId="77777777" w:rsidR="008527E3" w:rsidRPr="00315B85" w:rsidRDefault="008527E3" w:rsidP="00315B85">
            <w:pPr>
              <w:pStyle w:val="TAC"/>
              <w:rPr>
                <w:sz w:val="16"/>
                <w:szCs w:val="16"/>
              </w:rPr>
            </w:pPr>
          </w:p>
        </w:tc>
        <w:tc>
          <w:tcPr>
            <w:tcW w:w="425" w:type="dxa"/>
            <w:shd w:val="solid" w:color="FFFFFF" w:fill="auto"/>
          </w:tcPr>
          <w:p w14:paraId="5721326C" w14:textId="77777777" w:rsidR="008527E3" w:rsidRPr="00315B85" w:rsidRDefault="008527E3" w:rsidP="00315B85">
            <w:pPr>
              <w:pStyle w:val="TAC"/>
              <w:rPr>
                <w:sz w:val="16"/>
                <w:szCs w:val="16"/>
              </w:rPr>
            </w:pPr>
          </w:p>
        </w:tc>
        <w:tc>
          <w:tcPr>
            <w:tcW w:w="4678" w:type="dxa"/>
            <w:shd w:val="solid" w:color="FFFFFF" w:fill="auto"/>
          </w:tcPr>
          <w:p w14:paraId="2F984D00" w14:textId="10302B6C" w:rsidR="008527E3" w:rsidRDefault="00D60E66" w:rsidP="00315B85">
            <w:pPr>
              <w:pStyle w:val="TAL"/>
              <w:rPr>
                <w:sz w:val="16"/>
                <w:szCs w:val="16"/>
              </w:rPr>
            </w:pPr>
            <w:r>
              <w:rPr>
                <w:sz w:val="16"/>
                <w:szCs w:val="16"/>
              </w:rPr>
              <w:t>Agreed version</w:t>
            </w:r>
          </w:p>
        </w:tc>
        <w:tc>
          <w:tcPr>
            <w:tcW w:w="708" w:type="dxa"/>
            <w:shd w:val="solid" w:color="FFFFFF" w:fill="auto"/>
          </w:tcPr>
          <w:p w14:paraId="00CEC4D5" w14:textId="56DD5581" w:rsidR="008527E3" w:rsidRDefault="00D60E66" w:rsidP="00315B85">
            <w:pPr>
              <w:pStyle w:val="TAC"/>
              <w:rPr>
                <w:sz w:val="16"/>
                <w:szCs w:val="16"/>
              </w:rPr>
            </w:pPr>
            <w:r>
              <w:rPr>
                <w:sz w:val="16"/>
                <w:szCs w:val="16"/>
              </w:rPr>
              <w:t>0.1.0</w:t>
            </w:r>
          </w:p>
        </w:tc>
      </w:tr>
      <w:tr w:rsidR="00F90D45" w:rsidRPr="00315B85" w14:paraId="64F4F7E8" w14:textId="77777777" w:rsidTr="00315B85">
        <w:tc>
          <w:tcPr>
            <w:tcW w:w="800" w:type="dxa"/>
            <w:shd w:val="solid" w:color="FFFFFF" w:fill="auto"/>
          </w:tcPr>
          <w:p w14:paraId="16C60F2C" w14:textId="718D0174" w:rsidR="00F90D45" w:rsidRDefault="00F90D45" w:rsidP="00315B85">
            <w:pPr>
              <w:pStyle w:val="TAC"/>
              <w:rPr>
                <w:sz w:val="16"/>
                <w:szCs w:val="16"/>
              </w:rPr>
            </w:pPr>
            <w:r>
              <w:rPr>
                <w:sz w:val="16"/>
                <w:szCs w:val="16"/>
              </w:rPr>
              <w:t>2023-08</w:t>
            </w:r>
          </w:p>
        </w:tc>
        <w:tc>
          <w:tcPr>
            <w:tcW w:w="901" w:type="dxa"/>
            <w:shd w:val="solid" w:color="FFFFFF" w:fill="auto"/>
          </w:tcPr>
          <w:p w14:paraId="4740D05E" w14:textId="6AD3FC9F" w:rsidR="00F90D45" w:rsidRDefault="00F90D45" w:rsidP="00315B85">
            <w:pPr>
              <w:pStyle w:val="TAC"/>
              <w:rPr>
                <w:sz w:val="16"/>
                <w:szCs w:val="16"/>
              </w:rPr>
            </w:pPr>
            <w:r>
              <w:rPr>
                <w:sz w:val="16"/>
                <w:szCs w:val="16"/>
              </w:rPr>
              <w:t>SA4#125</w:t>
            </w:r>
          </w:p>
        </w:tc>
        <w:tc>
          <w:tcPr>
            <w:tcW w:w="1134" w:type="dxa"/>
            <w:shd w:val="solid" w:color="FFFFFF" w:fill="auto"/>
          </w:tcPr>
          <w:p w14:paraId="1C8687A2" w14:textId="18F61032" w:rsidR="00F90D45" w:rsidRDefault="00F90D45" w:rsidP="00315B85">
            <w:pPr>
              <w:pStyle w:val="TAC"/>
              <w:rPr>
                <w:sz w:val="16"/>
                <w:szCs w:val="16"/>
              </w:rPr>
            </w:pPr>
            <w:r>
              <w:rPr>
                <w:sz w:val="16"/>
                <w:szCs w:val="16"/>
              </w:rPr>
              <w:t>S4-2315</w:t>
            </w:r>
            <w:r w:rsidR="00DF5817">
              <w:rPr>
                <w:sz w:val="16"/>
                <w:szCs w:val="16"/>
              </w:rPr>
              <w:t>44</w:t>
            </w:r>
          </w:p>
        </w:tc>
        <w:tc>
          <w:tcPr>
            <w:tcW w:w="567" w:type="dxa"/>
            <w:shd w:val="solid" w:color="FFFFFF" w:fill="auto"/>
          </w:tcPr>
          <w:p w14:paraId="700E1163" w14:textId="77777777" w:rsidR="00F90D45" w:rsidRPr="00315B85" w:rsidRDefault="00F90D45" w:rsidP="00315B85">
            <w:pPr>
              <w:pStyle w:val="TAC"/>
              <w:rPr>
                <w:sz w:val="16"/>
                <w:szCs w:val="16"/>
              </w:rPr>
            </w:pPr>
          </w:p>
        </w:tc>
        <w:tc>
          <w:tcPr>
            <w:tcW w:w="426" w:type="dxa"/>
            <w:shd w:val="solid" w:color="FFFFFF" w:fill="auto"/>
          </w:tcPr>
          <w:p w14:paraId="66BE045D" w14:textId="77777777" w:rsidR="00F90D45" w:rsidRPr="00315B85" w:rsidRDefault="00F90D45" w:rsidP="00315B85">
            <w:pPr>
              <w:pStyle w:val="TAC"/>
              <w:rPr>
                <w:sz w:val="16"/>
                <w:szCs w:val="16"/>
              </w:rPr>
            </w:pPr>
          </w:p>
        </w:tc>
        <w:tc>
          <w:tcPr>
            <w:tcW w:w="425" w:type="dxa"/>
            <w:shd w:val="solid" w:color="FFFFFF" w:fill="auto"/>
          </w:tcPr>
          <w:p w14:paraId="22BA584D" w14:textId="77777777" w:rsidR="00F90D45" w:rsidRPr="00315B85" w:rsidRDefault="00F90D45" w:rsidP="00315B85">
            <w:pPr>
              <w:pStyle w:val="TAC"/>
              <w:rPr>
                <w:sz w:val="16"/>
                <w:szCs w:val="16"/>
              </w:rPr>
            </w:pPr>
          </w:p>
        </w:tc>
        <w:tc>
          <w:tcPr>
            <w:tcW w:w="4678" w:type="dxa"/>
            <w:shd w:val="solid" w:color="FFFFFF" w:fill="auto"/>
          </w:tcPr>
          <w:p w14:paraId="61DA46C1" w14:textId="21EEBB16" w:rsidR="00F90D45" w:rsidRDefault="00F90D45" w:rsidP="00315B85">
            <w:pPr>
              <w:pStyle w:val="TAL"/>
              <w:rPr>
                <w:sz w:val="16"/>
                <w:szCs w:val="16"/>
              </w:rPr>
            </w:pPr>
            <w:r>
              <w:rPr>
                <w:sz w:val="16"/>
                <w:szCs w:val="16"/>
              </w:rPr>
              <w:t>Implementing S4-231440, S4-231524, S4-231533</w:t>
            </w:r>
          </w:p>
        </w:tc>
        <w:tc>
          <w:tcPr>
            <w:tcW w:w="708" w:type="dxa"/>
            <w:shd w:val="solid" w:color="FFFFFF" w:fill="auto"/>
          </w:tcPr>
          <w:p w14:paraId="0DD95094" w14:textId="154021F7" w:rsidR="00F90D45" w:rsidRDefault="00F90D45" w:rsidP="00315B85">
            <w:pPr>
              <w:pStyle w:val="TAC"/>
              <w:rPr>
                <w:sz w:val="16"/>
                <w:szCs w:val="16"/>
              </w:rPr>
            </w:pPr>
            <w:r>
              <w:rPr>
                <w:sz w:val="16"/>
                <w:szCs w:val="16"/>
              </w:rPr>
              <w:t>0.1.1</w:t>
            </w:r>
          </w:p>
        </w:tc>
      </w:tr>
      <w:tr w:rsidR="009E1096" w:rsidRPr="00315B85" w14:paraId="222494B3" w14:textId="77777777" w:rsidTr="00315B85">
        <w:tc>
          <w:tcPr>
            <w:tcW w:w="800" w:type="dxa"/>
            <w:shd w:val="solid" w:color="FFFFFF" w:fill="auto"/>
          </w:tcPr>
          <w:p w14:paraId="428FCBFD" w14:textId="1BCB6C6C" w:rsidR="009E1096" w:rsidRDefault="009E1096" w:rsidP="00315B85">
            <w:pPr>
              <w:pStyle w:val="TAC"/>
              <w:rPr>
                <w:sz w:val="16"/>
                <w:szCs w:val="16"/>
              </w:rPr>
            </w:pPr>
            <w:r>
              <w:rPr>
                <w:sz w:val="16"/>
                <w:szCs w:val="16"/>
              </w:rPr>
              <w:t>2023-11</w:t>
            </w:r>
          </w:p>
        </w:tc>
        <w:tc>
          <w:tcPr>
            <w:tcW w:w="901" w:type="dxa"/>
            <w:shd w:val="solid" w:color="FFFFFF" w:fill="auto"/>
          </w:tcPr>
          <w:p w14:paraId="21918EE4" w14:textId="2BEFC2EA" w:rsidR="009E1096" w:rsidRDefault="009E1096" w:rsidP="00315B85">
            <w:pPr>
              <w:pStyle w:val="TAC"/>
              <w:rPr>
                <w:sz w:val="16"/>
                <w:szCs w:val="16"/>
              </w:rPr>
            </w:pPr>
            <w:r>
              <w:rPr>
                <w:sz w:val="16"/>
                <w:szCs w:val="16"/>
              </w:rPr>
              <w:t>SA4#126</w:t>
            </w:r>
          </w:p>
        </w:tc>
        <w:tc>
          <w:tcPr>
            <w:tcW w:w="1134" w:type="dxa"/>
            <w:shd w:val="solid" w:color="FFFFFF" w:fill="auto"/>
          </w:tcPr>
          <w:p w14:paraId="68237C78" w14:textId="2D580735" w:rsidR="009E1096" w:rsidRDefault="009E1096" w:rsidP="00315B85">
            <w:pPr>
              <w:pStyle w:val="TAC"/>
              <w:rPr>
                <w:sz w:val="16"/>
                <w:szCs w:val="16"/>
              </w:rPr>
            </w:pPr>
            <w:r>
              <w:rPr>
                <w:sz w:val="16"/>
                <w:szCs w:val="16"/>
              </w:rPr>
              <w:t>S4-</w:t>
            </w:r>
            <w:r w:rsidR="00825E54">
              <w:rPr>
                <w:sz w:val="16"/>
                <w:szCs w:val="16"/>
              </w:rPr>
              <w:t>23</w:t>
            </w:r>
            <w:r w:rsidR="005234E9">
              <w:rPr>
                <w:sz w:val="16"/>
                <w:szCs w:val="16"/>
              </w:rPr>
              <w:t>1752</w:t>
            </w:r>
          </w:p>
        </w:tc>
        <w:tc>
          <w:tcPr>
            <w:tcW w:w="567" w:type="dxa"/>
            <w:shd w:val="solid" w:color="FFFFFF" w:fill="auto"/>
          </w:tcPr>
          <w:p w14:paraId="346AF7EA" w14:textId="77777777" w:rsidR="009E1096" w:rsidRPr="00315B85" w:rsidRDefault="009E1096" w:rsidP="00315B85">
            <w:pPr>
              <w:pStyle w:val="TAC"/>
              <w:rPr>
                <w:sz w:val="16"/>
                <w:szCs w:val="16"/>
              </w:rPr>
            </w:pPr>
          </w:p>
        </w:tc>
        <w:tc>
          <w:tcPr>
            <w:tcW w:w="426" w:type="dxa"/>
            <w:shd w:val="solid" w:color="FFFFFF" w:fill="auto"/>
          </w:tcPr>
          <w:p w14:paraId="06B58A34" w14:textId="77777777" w:rsidR="009E1096" w:rsidRPr="00315B85" w:rsidRDefault="009E1096" w:rsidP="00315B85">
            <w:pPr>
              <w:pStyle w:val="TAC"/>
              <w:rPr>
                <w:sz w:val="16"/>
                <w:szCs w:val="16"/>
              </w:rPr>
            </w:pPr>
          </w:p>
        </w:tc>
        <w:tc>
          <w:tcPr>
            <w:tcW w:w="425" w:type="dxa"/>
            <w:shd w:val="solid" w:color="FFFFFF" w:fill="auto"/>
          </w:tcPr>
          <w:p w14:paraId="7D839739" w14:textId="77777777" w:rsidR="009E1096" w:rsidRPr="00315B85" w:rsidRDefault="009E1096" w:rsidP="00315B85">
            <w:pPr>
              <w:pStyle w:val="TAC"/>
              <w:rPr>
                <w:sz w:val="16"/>
                <w:szCs w:val="16"/>
              </w:rPr>
            </w:pPr>
          </w:p>
        </w:tc>
        <w:tc>
          <w:tcPr>
            <w:tcW w:w="4678" w:type="dxa"/>
            <w:shd w:val="solid" w:color="FFFFFF" w:fill="auto"/>
          </w:tcPr>
          <w:p w14:paraId="3C4D5799" w14:textId="002E46E9" w:rsidR="009E1096" w:rsidRDefault="00825E54" w:rsidP="00315B85">
            <w:pPr>
              <w:pStyle w:val="TAL"/>
              <w:rPr>
                <w:sz w:val="16"/>
                <w:szCs w:val="16"/>
              </w:rPr>
            </w:pPr>
            <w:r>
              <w:rPr>
                <w:sz w:val="16"/>
                <w:szCs w:val="16"/>
              </w:rPr>
              <w:t>Implementing S</w:t>
            </w:r>
            <w:r w:rsidR="009B4423">
              <w:rPr>
                <w:sz w:val="16"/>
                <w:szCs w:val="16"/>
              </w:rPr>
              <w:t>4aR230101, S4aR230106</w:t>
            </w:r>
          </w:p>
        </w:tc>
        <w:tc>
          <w:tcPr>
            <w:tcW w:w="708" w:type="dxa"/>
            <w:shd w:val="solid" w:color="FFFFFF" w:fill="auto"/>
          </w:tcPr>
          <w:p w14:paraId="7E266604" w14:textId="019F39B7" w:rsidR="009E1096" w:rsidRDefault="009B4423" w:rsidP="00315B85">
            <w:pPr>
              <w:pStyle w:val="TAC"/>
              <w:rPr>
                <w:sz w:val="16"/>
                <w:szCs w:val="16"/>
              </w:rPr>
            </w:pPr>
            <w:r>
              <w:rPr>
                <w:sz w:val="16"/>
                <w:szCs w:val="16"/>
              </w:rPr>
              <w:t>0.</w:t>
            </w:r>
            <w:r w:rsidR="002A6478">
              <w:rPr>
                <w:sz w:val="16"/>
                <w:szCs w:val="16"/>
              </w:rPr>
              <w:t>1</w:t>
            </w:r>
            <w:r>
              <w:rPr>
                <w:sz w:val="16"/>
                <w:szCs w:val="16"/>
              </w:rPr>
              <w:t>.</w:t>
            </w:r>
            <w:r w:rsidR="002A6478">
              <w:rPr>
                <w:sz w:val="16"/>
                <w:szCs w:val="16"/>
              </w:rPr>
              <w:t>2</w:t>
            </w:r>
          </w:p>
        </w:tc>
      </w:tr>
      <w:tr w:rsidR="00A14B49" w:rsidRPr="00315B85" w14:paraId="75AF11AE" w14:textId="77777777" w:rsidTr="00FA2F01">
        <w:tc>
          <w:tcPr>
            <w:tcW w:w="800" w:type="dxa"/>
            <w:shd w:val="solid" w:color="FFFFFF" w:fill="auto"/>
          </w:tcPr>
          <w:p w14:paraId="41441AB2" w14:textId="0297100C" w:rsidR="00A14B49" w:rsidRDefault="00A14B49" w:rsidP="00315B85">
            <w:pPr>
              <w:pStyle w:val="TAC"/>
              <w:rPr>
                <w:sz w:val="16"/>
                <w:szCs w:val="16"/>
              </w:rPr>
            </w:pPr>
            <w:r>
              <w:rPr>
                <w:sz w:val="16"/>
                <w:szCs w:val="16"/>
              </w:rPr>
              <w:t>2023-11</w:t>
            </w:r>
          </w:p>
        </w:tc>
        <w:tc>
          <w:tcPr>
            <w:tcW w:w="901" w:type="dxa"/>
            <w:shd w:val="solid" w:color="FFFFFF" w:fill="auto"/>
          </w:tcPr>
          <w:p w14:paraId="6CC0EE63" w14:textId="43A15F2C" w:rsidR="00A14B49" w:rsidRDefault="00A14B49" w:rsidP="00315B85">
            <w:pPr>
              <w:pStyle w:val="TAC"/>
              <w:rPr>
                <w:sz w:val="16"/>
                <w:szCs w:val="16"/>
              </w:rPr>
            </w:pPr>
            <w:r>
              <w:rPr>
                <w:sz w:val="16"/>
                <w:szCs w:val="16"/>
              </w:rPr>
              <w:t>SA4#126</w:t>
            </w:r>
          </w:p>
        </w:tc>
        <w:tc>
          <w:tcPr>
            <w:tcW w:w="1134" w:type="dxa"/>
            <w:shd w:val="solid" w:color="FFFFFF" w:fill="auto"/>
          </w:tcPr>
          <w:p w14:paraId="40862FFF" w14:textId="30073E56" w:rsidR="00A14B49" w:rsidRDefault="00A14B49" w:rsidP="00315B85">
            <w:pPr>
              <w:pStyle w:val="TAC"/>
              <w:rPr>
                <w:sz w:val="16"/>
                <w:szCs w:val="16"/>
              </w:rPr>
            </w:pPr>
            <w:r>
              <w:rPr>
                <w:sz w:val="16"/>
                <w:szCs w:val="16"/>
              </w:rPr>
              <w:t>S4-231983</w:t>
            </w:r>
          </w:p>
        </w:tc>
        <w:tc>
          <w:tcPr>
            <w:tcW w:w="567" w:type="dxa"/>
            <w:shd w:val="solid" w:color="FFFFFF" w:fill="auto"/>
          </w:tcPr>
          <w:p w14:paraId="76EC0FFE" w14:textId="77777777" w:rsidR="00A14B49" w:rsidRPr="00315B85" w:rsidRDefault="00A14B49" w:rsidP="00315B85">
            <w:pPr>
              <w:pStyle w:val="TAC"/>
              <w:rPr>
                <w:sz w:val="16"/>
                <w:szCs w:val="16"/>
              </w:rPr>
            </w:pPr>
          </w:p>
        </w:tc>
        <w:tc>
          <w:tcPr>
            <w:tcW w:w="426" w:type="dxa"/>
            <w:shd w:val="solid" w:color="FFFFFF" w:fill="auto"/>
          </w:tcPr>
          <w:p w14:paraId="592E729E" w14:textId="77777777" w:rsidR="00A14B49" w:rsidRPr="00315B85" w:rsidRDefault="00A14B49" w:rsidP="00315B85">
            <w:pPr>
              <w:pStyle w:val="TAC"/>
              <w:rPr>
                <w:sz w:val="16"/>
                <w:szCs w:val="16"/>
              </w:rPr>
            </w:pPr>
          </w:p>
        </w:tc>
        <w:tc>
          <w:tcPr>
            <w:tcW w:w="425" w:type="dxa"/>
            <w:shd w:val="solid" w:color="FFFFFF" w:fill="auto"/>
          </w:tcPr>
          <w:p w14:paraId="65EFEE3D" w14:textId="77777777" w:rsidR="00A14B49" w:rsidRPr="00315B85" w:rsidRDefault="00A14B49" w:rsidP="00315B85">
            <w:pPr>
              <w:pStyle w:val="TAC"/>
              <w:rPr>
                <w:sz w:val="16"/>
                <w:szCs w:val="16"/>
              </w:rPr>
            </w:pPr>
          </w:p>
        </w:tc>
        <w:tc>
          <w:tcPr>
            <w:tcW w:w="4678" w:type="dxa"/>
            <w:shd w:val="clear" w:color="auto" w:fill="auto"/>
          </w:tcPr>
          <w:p w14:paraId="40938801" w14:textId="5980D2D6" w:rsidR="00A14B49" w:rsidRDefault="00A14B49" w:rsidP="00315B85">
            <w:pPr>
              <w:pStyle w:val="TAL"/>
              <w:rPr>
                <w:sz w:val="16"/>
                <w:szCs w:val="16"/>
              </w:rPr>
            </w:pPr>
            <w:r>
              <w:rPr>
                <w:sz w:val="16"/>
                <w:szCs w:val="16"/>
              </w:rPr>
              <w:t>Implementing S4-</w:t>
            </w:r>
            <w:r w:rsidR="00320C86">
              <w:rPr>
                <w:sz w:val="16"/>
                <w:szCs w:val="16"/>
              </w:rPr>
              <w:t>231756, S4-</w:t>
            </w:r>
            <w:r w:rsidR="00F60F0F">
              <w:rPr>
                <w:sz w:val="16"/>
                <w:szCs w:val="16"/>
              </w:rPr>
              <w:t xml:space="preserve">231758, </w:t>
            </w:r>
            <w:r w:rsidR="005A6B93">
              <w:rPr>
                <w:sz w:val="16"/>
                <w:szCs w:val="16"/>
              </w:rPr>
              <w:t>S4-231925, S4-231927, S4-23192</w:t>
            </w:r>
            <w:r w:rsidR="00F867A9">
              <w:rPr>
                <w:sz w:val="16"/>
                <w:szCs w:val="16"/>
              </w:rPr>
              <w:t>8, S4-231929, S4-231930, S4-232028</w:t>
            </w:r>
          </w:p>
        </w:tc>
        <w:tc>
          <w:tcPr>
            <w:tcW w:w="708" w:type="dxa"/>
            <w:shd w:val="solid" w:color="FFFFFF" w:fill="auto"/>
          </w:tcPr>
          <w:p w14:paraId="76D57324" w14:textId="6FC9DC0B" w:rsidR="00A14B49" w:rsidRDefault="000D7411" w:rsidP="00315B85">
            <w:pPr>
              <w:pStyle w:val="TAC"/>
              <w:rPr>
                <w:sz w:val="16"/>
                <w:szCs w:val="16"/>
              </w:rPr>
            </w:pPr>
            <w:r>
              <w:rPr>
                <w:sz w:val="16"/>
                <w:szCs w:val="16"/>
              </w:rPr>
              <w:t>0.2.0</w:t>
            </w:r>
          </w:p>
        </w:tc>
      </w:tr>
    </w:tbl>
    <w:p w14:paraId="3A6FB7AB" w14:textId="26F1DE4C" w:rsidR="003C3971" w:rsidRPr="00235394" w:rsidRDefault="00340DB9" w:rsidP="00340DB9">
      <w:pPr>
        <w:pStyle w:val="Guidance"/>
      </w:pPr>
      <w:r w:rsidRPr="00235394">
        <w:t xml:space="preserve"> </w:t>
      </w:r>
    </w:p>
    <w:p w14:paraId="6AE5F0B0" w14:textId="77777777" w:rsidR="00080512" w:rsidRDefault="00080512"/>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Rufael Mekuria" w:date="2024-01-18T10:44:00Z" w:initials="RM">
    <w:p w14:paraId="425C41AF" w14:textId="77777777" w:rsidR="005E7951" w:rsidRDefault="005E7951" w:rsidP="00D37DCF">
      <w:pPr>
        <w:pStyle w:val="CommentText"/>
      </w:pPr>
      <w:r>
        <w:rPr>
          <w:rStyle w:val="CommentReference"/>
        </w:rPr>
        <w:annotationRef/>
      </w:r>
      <w:r>
        <w:t xml:space="preserve">Introduction should </w:t>
      </w:r>
    </w:p>
    <w:p w14:paraId="7C91E406" w14:textId="77777777" w:rsidR="005E7951" w:rsidRDefault="005E7951" w:rsidP="00D37DCF">
      <w:pPr>
        <w:pStyle w:val="CommentText"/>
        <w:numPr>
          <w:ilvl w:val="0"/>
          <w:numId w:val="27"/>
        </w:numPr>
      </w:pPr>
      <w:r>
        <w:t xml:space="preserve">Motivation/foundation </w:t>
      </w:r>
    </w:p>
    <w:p w14:paraId="6C24228D" w14:textId="77777777" w:rsidR="005E7951" w:rsidRDefault="005E7951" w:rsidP="00D37DCF">
      <w:pPr>
        <w:pStyle w:val="CommentText"/>
        <w:numPr>
          <w:ilvl w:val="0"/>
          <w:numId w:val="27"/>
        </w:numPr>
      </w:pPr>
      <w:r>
        <w:t>Reflect the work done in the document</w:t>
      </w:r>
    </w:p>
    <w:p w14:paraId="1C5019B0" w14:textId="4345E29E" w:rsidR="005E7951" w:rsidRDefault="005E7951" w:rsidP="00D37DCF">
      <w:pPr>
        <w:pStyle w:val="CommentText"/>
        <w:numPr>
          <w:ilvl w:val="0"/>
          <w:numId w:val="27"/>
        </w:numPr>
      </w:pPr>
      <w:r>
        <w:t>Clarify the benefit of the work done</w:t>
      </w:r>
    </w:p>
  </w:comment>
  <w:comment w:id="21" w:author="Serhan Gül" w:date="2024-01-19T18:02:00Z" w:initials="SG">
    <w:p w14:paraId="4F8EB15D" w14:textId="77777777" w:rsidR="005E7951" w:rsidRDefault="005E7951" w:rsidP="00B378A7">
      <w:r>
        <w:rPr>
          <w:rStyle w:val="CommentReference"/>
        </w:rPr>
        <w:annotationRef/>
      </w:r>
      <w:r>
        <w:rPr>
          <w:color w:val="000000"/>
        </w:rPr>
        <w:t>Agree. Motivation is there but I think summary of what is specified so far and its benefit to the 5G system is missing.</w:t>
      </w:r>
    </w:p>
  </w:comment>
  <w:comment w:id="63" w:author="Rufael Mekuria" w:date="2024-01-18T11:53:00Z" w:initials="RM">
    <w:p w14:paraId="71FC7B13" w14:textId="073690B9" w:rsidR="005E7951" w:rsidRDefault="005E7951">
      <w:pPr>
        <w:pStyle w:val="CommentText"/>
      </w:pPr>
      <w:r>
        <w:rPr>
          <w:rStyle w:val="CommentReference"/>
        </w:rPr>
        <w:annotationRef/>
      </w:r>
      <w:r>
        <w:t>Do we really need to keep this !?</w:t>
      </w:r>
    </w:p>
  </w:comment>
  <w:comment w:id="64" w:author="Igor Curcio" w:date="2024-01-19T22:06:00Z" w:initials="IC">
    <w:p w14:paraId="19B075BA" w14:textId="77777777" w:rsidR="005E7951" w:rsidRDefault="005E7951" w:rsidP="00364B67">
      <w:r>
        <w:rPr>
          <w:rStyle w:val="CommentReference"/>
        </w:rPr>
        <w:annotationRef/>
      </w:r>
      <w:r>
        <w:rPr>
          <w:color w:val="000000"/>
        </w:rPr>
        <w:t>Only if they are referenced in the text.</w:t>
      </w:r>
    </w:p>
  </w:comment>
  <w:comment w:id="65" w:author="Serhan Gül" w:date="2024-01-19T14:24:00Z" w:initials="SG">
    <w:p w14:paraId="08966824" w14:textId="77777777" w:rsidR="005E7951" w:rsidRDefault="005E7951" w:rsidP="002825EA">
      <w:r>
        <w:rPr>
          <w:rStyle w:val="CommentReference"/>
        </w:rPr>
        <w:annotationRef/>
      </w:r>
      <w:r>
        <w:rPr>
          <w:color w:val="000000"/>
        </w:rPr>
        <w:t>Agree that these are not absolutely necessary.</w:t>
      </w:r>
    </w:p>
  </w:comment>
  <w:comment w:id="119" w:author="Huawei-Qi-0119" w:date="2024-01-19T14:10:00Z" w:initials="panqi (E)">
    <w:p w14:paraId="5909C570" w14:textId="2000B517" w:rsidR="005E7951" w:rsidRDefault="005E7951">
      <w:pPr>
        <w:pStyle w:val="CommentText"/>
      </w:pPr>
      <w:r>
        <w:rPr>
          <w:rStyle w:val="CommentReference"/>
        </w:rPr>
        <w:annotationRef/>
      </w:r>
      <w:r>
        <w:rPr>
          <w:lang w:eastAsia="zh-CN"/>
        </w:rPr>
        <w:t>T</w:t>
      </w:r>
      <w:r>
        <w:rPr>
          <w:rFonts w:hint="eastAsia"/>
          <w:lang w:eastAsia="zh-CN"/>
        </w:rPr>
        <w:t>he</w:t>
      </w:r>
      <w:r>
        <w:t>se are terms from SA2. Do we need to refer to SA2 specs on these?</w:t>
      </w:r>
    </w:p>
  </w:comment>
  <w:comment w:id="171" w:author="Huawei-Qi-0119" w:date="2024-01-19T14:11:00Z" w:initials="panqi (E)">
    <w:p w14:paraId="5F8579E7" w14:textId="49784791" w:rsidR="005E7951" w:rsidRDefault="005E7951">
      <w:pPr>
        <w:pStyle w:val="CommentText"/>
        <w:rPr>
          <w:lang w:eastAsia="zh-CN"/>
        </w:rPr>
      </w:pPr>
      <w:r>
        <w:rPr>
          <w:rStyle w:val="CommentReference"/>
        </w:rPr>
        <w:annotationRef/>
      </w:r>
      <w:r>
        <w:rPr>
          <w:lang w:eastAsia="zh-CN"/>
        </w:rPr>
        <w:t>Better to move these to clause 3.3?</w:t>
      </w:r>
    </w:p>
  </w:comment>
  <w:comment w:id="172" w:author="Igor Curcio" w:date="2024-01-19T22:09:00Z" w:initials="IC">
    <w:p w14:paraId="6996FF46" w14:textId="77777777" w:rsidR="005E7951" w:rsidRDefault="005E7951" w:rsidP="00F30014">
      <w:r>
        <w:rPr>
          <w:rStyle w:val="CommentReference"/>
        </w:rPr>
        <w:annotationRef/>
      </w:r>
      <w:r>
        <w:rPr>
          <w:color w:val="000000"/>
        </w:rPr>
        <w:t>Yes</w:t>
      </w:r>
    </w:p>
  </w:comment>
  <w:comment w:id="173" w:author="Serhan Gül" w:date="2024-01-19T14:02:00Z" w:initials="SG">
    <w:p w14:paraId="6ABF4610" w14:textId="77777777" w:rsidR="005E7951" w:rsidRDefault="005E7951" w:rsidP="00405D9E">
      <w:r>
        <w:rPr>
          <w:rStyle w:val="CommentReference"/>
        </w:rPr>
        <w:annotationRef/>
      </w:r>
      <w:r>
        <w:rPr>
          <w:color w:val="000000"/>
        </w:rPr>
        <w:t>Yes, these are abbreviations not terms.</w:t>
      </w:r>
    </w:p>
  </w:comment>
  <w:comment w:id="208" w:author="Rufael Mekuria" w:date="2024-01-18T13:53:00Z" w:initials="RM">
    <w:p w14:paraId="7E9EF6DE" w14:textId="77777777" w:rsidR="005E7951" w:rsidRDefault="005E7951" w:rsidP="00FA652B">
      <w:pPr>
        <w:pStyle w:val="CommentText"/>
      </w:pPr>
      <w:r>
        <w:rPr>
          <w:rStyle w:val="CommentReference"/>
        </w:rPr>
        <w:annotationRef/>
      </w:r>
      <w:r>
        <w:t>Needs to go in the symbol section</w:t>
      </w:r>
    </w:p>
  </w:comment>
  <w:comment w:id="209" w:author="Igor Curcio" w:date="2024-01-19T22:39:00Z" w:initials="IC">
    <w:p w14:paraId="33719EE1" w14:textId="77777777" w:rsidR="005E7951" w:rsidRDefault="005E7951" w:rsidP="00FA652B">
      <w:r>
        <w:rPr>
          <w:rStyle w:val="CommentReference"/>
        </w:rPr>
        <w:annotationRef/>
      </w:r>
      <w:r>
        <w:rPr>
          <w:color w:val="000000"/>
        </w:rPr>
        <w:t>Agree</w:t>
      </w:r>
    </w:p>
  </w:comment>
  <w:comment w:id="258" w:author="Rufael Mekuria" w:date="2024-01-18T13:46:00Z" w:initials="RM">
    <w:p w14:paraId="71595BA1" w14:textId="77777777" w:rsidR="005E7951" w:rsidRDefault="005E7951" w:rsidP="005E6135">
      <w:pPr>
        <w:pStyle w:val="CommentText"/>
      </w:pPr>
      <w:r>
        <w:rPr>
          <w:rStyle w:val="CommentReference"/>
        </w:rPr>
        <w:annotationRef/>
      </w:r>
      <w:r>
        <w:t>Define the terms/abbreviations</w:t>
      </w:r>
    </w:p>
  </w:comment>
  <w:comment w:id="259" w:author="Igor Curcio" w:date="2024-01-19T22:29:00Z" w:initials="IC">
    <w:p w14:paraId="0C1D1D09" w14:textId="77777777" w:rsidR="005E7951" w:rsidRDefault="005E7951" w:rsidP="005E6135">
      <w:r>
        <w:rPr>
          <w:rStyle w:val="CommentReference"/>
        </w:rPr>
        <w:annotationRef/>
      </w:r>
      <w:r>
        <w:rPr>
          <w:color w:val="000000"/>
        </w:rPr>
        <w:t>Agree</w:t>
      </w:r>
    </w:p>
  </w:comment>
  <w:comment w:id="387" w:author="Serhan Gül" w:date="2024-01-19T17:36:00Z" w:initials="SG">
    <w:p w14:paraId="68DEF71C" w14:textId="77777777" w:rsidR="005E7951" w:rsidRDefault="005E7951" w:rsidP="00EE0896">
      <w:r>
        <w:rPr>
          <w:rStyle w:val="CommentReference"/>
        </w:rPr>
        <w:annotationRef/>
      </w:r>
      <w:r>
        <w:rPr>
          <w:color w:val="000000"/>
        </w:rPr>
        <w:t>use “PDU Set” with capital S consistently throughout the document.</w:t>
      </w:r>
    </w:p>
  </w:comment>
  <w:comment w:id="395" w:author="Serhan Gül" w:date="2024-01-19T14:44:00Z" w:initials="SG">
    <w:p w14:paraId="17716E50" w14:textId="43C56B78" w:rsidR="005E7951" w:rsidRDefault="005E7951" w:rsidP="002E50F1">
      <w:r>
        <w:rPr>
          <w:rStyle w:val="CommentReference"/>
        </w:rPr>
        <w:annotationRef/>
      </w:r>
      <w:r>
        <w:rPr>
          <w:color w:val="000000"/>
        </w:rPr>
        <w:t>Already defined in the terms section, do we need to repeat this?</w:t>
      </w:r>
    </w:p>
  </w:comment>
  <w:comment w:id="434" w:author="Rufael Mekuria" w:date="2024-01-18T12:19:00Z" w:initials="RM">
    <w:p w14:paraId="515F72D1" w14:textId="0230CE30" w:rsidR="005E7951" w:rsidRDefault="005E7951">
      <w:pPr>
        <w:pStyle w:val="CommentText"/>
      </w:pPr>
      <w:r>
        <w:rPr>
          <w:rStyle w:val="CommentReference"/>
        </w:rPr>
        <w:annotationRef/>
      </w:r>
      <w:r>
        <w:t>Is this a may ?</w:t>
      </w:r>
    </w:p>
  </w:comment>
  <w:comment w:id="435" w:author="Igor Curcio" w:date="2024-01-19T22:15:00Z" w:initials="IC">
    <w:p w14:paraId="667EA41F" w14:textId="77777777" w:rsidR="005E7951" w:rsidRDefault="005E7951" w:rsidP="00327E8F">
      <w:r>
        <w:rPr>
          <w:rStyle w:val="CommentReference"/>
        </w:rPr>
        <w:annotationRef/>
      </w:r>
      <w:r>
        <w:rPr>
          <w:color w:val="000000"/>
        </w:rPr>
        <w:t>I think it is a shall.</w:t>
      </w:r>
    </w:p>
  </w:comment>
  <w:comment w:id="436" w:author="Serhan Gül" w:date="2024-01-19T14:54:00Z" w:initials="SG">
    <w:p w14:paraId="28A28066" w14:textId="77777777" w:rsidR="005E7951" w:rsidRDefault="005E7951" w:rsidP="002419D6">
      <w:r>
        <w:rPr>
          <w:rStyle w:val="CommentReference"/>
        </w:rPr>
        <w:annotationRef/>
      </w:r>
      <w:r>
        <w:rPr>
          <w:color w:val="000000"/>
        </w:rPr>
        <w:t>I think may is correct because according to RFC 8285 1-byte 2-byte extension can be mixed if extmap-allow-mixed attribute is used.</w:t>
      </w:r>
    </w:p>
  </w:comment>
  <w:comment w:id="449" w:author="Rufael Mekuria" w:date="2024-01-18T13:25:00Z" w:initials="RM">
    <w:p w14:paraId="05C2B07C" w14:textId="54CFB0C9" w:rsidR="005E7951" w:rsidRDefault="005E7951">
      <w:pPr>
        <w:pStyle w:val="CommentText"/>
      </w:pPr>
      <w:r>
        <w:rPr>
          <w:rStyle w:val="CommentReference"/>
        </w:rPr>
        <w:annotationRef/>
      </w:r>
      <w:r>
        <w:t>There is no corresponding signalling defined in the document</w:t>
      </w:r>
    </w:p>
  </w:comment>
  <w:comment w:id="450" w:author="Igor Curcio" w:date="2024-01-19T22:16:00Z" w:initials="IC">
    <w:p w14:paraId="22C7A334" w14:textId="77777777" w:rsidR="005E7951" w:rsidRDefault="005E7951" w:rsidP="00253313">
      <w:r>
        <w:rPr>
          <w:rStyle w:val="CommentReference"/>
        </w:rPr>
        <w:annotationRef/>
      </w:r>
      <w:r>
        <w:rPr>
          <w:color w:val="000000"/>
        </w:rPr>
        <w:t>The field is in the packet format. I do not understand the question.</w:t>
      </w:r>
    </w:p>
  </w:comment>
  <w:comment w:id="451" w:author="Serhan Gül" w:date="2024-01-19T14:58:00Z" w:initials="SG">
    <w:p w14:paraId="4AA9DDC6" w14:textId="77777777" w:rsidR="005E7951" w:rsidRDefault="005E7951" w:rsidP="002419D6">
      <w:r>
        <w:rPr>
          <w:rStyle w:val="CommentReference"/>
        </w:rPr>
        <w:annotationRef/>
      </w:r>
      <w:r>
        <w:t>This field was added at the last f2f meeting and if I recall correctly, there is still some questions on its necessity after late comments at the meeting. Depending on the progress in that discussion, signaling should be added.</w:t>
      </w:r>
    </w:p>
    <w:p w14:paraId="66CA1164" w14:textId="77777777" w:rsidR="005E7951" w:rsidRDefault="005E7951" w:rsidP="002419D6"/>
  </w:comment>
  <w:comment w:id="452" w:author="Rufael Mekuria" w:date="2024-01-22T16:11:00Z" w:initials="RM">
    <w:p w14:paraId="1010C597" w14:textId="30EC33F9" w:rsidR="005E7951" w:rsidRDefault="005E7951">
      <w:pPr>
        <w:pStyle w:val="CommentText"/>
      </w:pPr>
      <w:r>
        <w:rPr>
          <w:rStyle w:val="CommentReference"/>
        </w:rPr>
        <w:annotationRef/>
      </w:r>
      <w:r>
        <w:t>Question relates to SDP signalling, I will make a separate contribution for this</w:t>
      </w:r>
    </w:p>
  </w:comment>
  <w:comment w:id="458" w:author="Serhan Gül" w:date="2024-01-19T16:21:00Z" w:initials="SG">
    <w:p w14:paraId="428A6247" w14:textId="77777777" w:rsidR="005E7951" w:rsidRDefault="005E7951" w:rsidP="00802884">
      <w:r>
        <w:rPr>
          <w:rStyle w:val="CommentReference"/>
        </w:rPr>
        <w:annotationRef/>
      </w:r>
      <w:r>
        <w:t>We should be consistent with the naming. RTP Header Extensions for PDU Set Marking is what is used by SA2 and title of this clause, so change to that.</w:t>
      </w:r>
    </w:p>
  </w:comment>
  <w:comment w:id="456" w:author="Rufael Mekuria" w:date="2024-01-18T13:34:00Z" w:initials="RM">
    <w:p w14:paraId="3B705FF0" w14:textId="1E77A31A" w:rsidR="005E7951" w:rsidRDefault="005E7951">
      <w:pPr>
        <w:pStyle w:val="CommentText"/>
      </w:pPr>
      <w:r>
        <w:rPr>
          <w:rStyle w:val="CommentReference"/>
        </w:rPr>
        <w:annotationRef/>
      </w:r>
      <w:r>
        <w:t>This needs rephrasing, goal of the clause should be to define the SDP signaling</w:t>
      </w:r>
    </w:p>
  </w:comment>
  <w:comment w:id="457" w:author="Igor Curcio" w:date="2024-01-19T22:17:00Z" w:initials="IC">
    <w:p w14:paraId="631BAC8B" w14:textId="77777777" w:rsidR="005E7951" w:rsidRDefault="005E7951" w:rsidP="00A02A49">
      <w:r>
        <w:rPr>
          <w:rStyle w:val="CommentReference"/>
        </w:rPr>
        <w:annotationRef/>
      </w:r>
      <w:r>
        <w:rPr>
          <w:color w:val="000000"/>
        </w:rPr>
        <w:t>We can work on this in Sophia.</w:t>
      </w:r>
    </w:p>
  </w:comment>
  <w:comment w:id="463" w:author="Serhan Gül" w:date="2024-01-19T16:19:00Z" w:initials="SG">
    <w:p w14:paraId="42F3AA87" w14:textId="77777777" w:rsidR="005E7951" w:rsidRDefault="005E7951" w:rsidP="00CD6AFE">
      <w:r>
        <w:rPr>
          <w:rStyle w:val="CommentReference"/>
        </w:rPr>
        <w:annotationRef/>
      </w:r>
      <w:r>
        <w:t>same comment on naming as above.</w:t>
      </w:r>
    </w:p>
  </w:comment>
  <w:comment w:id="475" w:author="Rufael Mekuria" w:date="2024-01-18T13:38:00Z" w:initials="RM">
    <w:p w14:paraId="23E8FA1C" w14:textId="500A6224" w:rsidR="005E7951" w:rsidRDefault="005E7951">
      <w:pPr>
        <w:pStyle w:val="CommentText"/>
      </w:pPr>
      <w:r>
        <w:rPr>
          <w:rStyle w:val="CommentReference"/>
        </w:rPr>
        <w:annotationRef/>
      </w:r>
      <w:r>
        <w:t>This paragraph needs serious review</w:t>
      </w:r>
    </w:p>
  </w:comment>
  <w:comment w:id="476" w:author="Igor Curcio" w:date="2024-01-19T22:18:00Z" w:initials="IC">
    <w:p w14:paraId="07FD4C0E" w14:textId="77777777" w:rsidR="005E7951" w:rsidRDefault="005E7951" w:rsidP="00913B19">
      <w:r>
        <w:rPr>
          <w:rStyle w:val="CommentReference"/>
        </w:rPr>
        <w:annotationRef/>
      </w:r>
      <w:r>
        <w:rPr>
          <w:color w:val="000000"/>
        </w:rPr>
        <w:t>We can do that in Sophia</w:t>
      </w:r>
    </w:p>
  </w:comment>
  <w:comment w:id="498" w:author="Rufael Mekuria" w:date="2024-01-18T13:38:00Z" w:initials="RM">
    <w:p w14:paraId="381B6F1E" w14:textId="42005315" w:rsidR="005E7951" w:rsidRDefault="005E7951">
      <w:pPr>
        <w:pStyle w:val="CommentText"/>
      </w:pPr>
      <w:r>
        <w:rPr>
          <w:rStyle w:val="CommentReference"/>
        </w:rPr>
        <w:annotationRef/>
      </w:r>
      <w:r>
        <w:t>Why discarding pdu is good reformulate</w:t>
      </w:r>
    </w:p>
  </w:comment>
  <w:comment w:id="499" w:author="Igor Curcio" w:date="2024-01-19T22:25:00Z" w:initials="IC">
    <w:p w14:paraId="5D5D89D1" w14:textId="77777777" w:rsidR="005E7951" w:rsidRDefault="005E7951" w:rsidP="00681700">
      <w:r>
        <w:rPr>
          <w:rStyle w:val="CommentReference"/>
        </w:rPr>
        <w:annotationRef/>
      </w:r>
      <w:r>
        <w:rPr>
          <w:color w:val="000000"/>
        </w:rPr>
        <w:t>Hope this new text clarifies.</w:t>
      </w:r>
    </w:p>
  </w:comment>
  <w:comment w:id="479" w:author="Rufael Mekuria" w:date="2024-01-31T12:56:00Z" w:initials="RM">
    <w:p w14:paraId="1DEB5C09" w14:textId="693686D4" w:rsidR="005E7951" w:rsidRDefault="005E7951">
      <w:pPr>
        <w:pStyle w:val="CommentText"/>
      </w:pPr>
      <w:r>
        <w:rPr>
          <w:rStyle w:val="CommentReference"/>
        </w:rPr>
        <w:annotationRef/>
      </w:r>
    </w:p>
  </w:comment>
  <w:comment w:id="508" w:author="Rufael Mekuria" w:date="2024-01-18T13:39:00Z" w:initials="RM">
    <w:p w14:paraId="4168A0B6" w14:textId="607EBCF9" w:rsidR="005E7951" w:rsidRDefault="005E7951">
      <w:pPr>
        <w:pStyle w:val="CommentText"/>
      </w:pPr>
      <w:r>
        <w:rPr>
          <w:rStyle w:val="CommentReference"/>
        </w:rPr>
        <w:annotationRef/>
      </w:r>
      <w:r>
        <w:t xml:space="preserve">This means lower PSI this is confusing, </w:t>
      </w:r>
    </w:p>
  </w:comment>
  <w:comment w:id="509" w:author="Igor Curcio" w:date="2024-01-19T22:26:00Z" w:initials="IC">
    <w:p w14:paraId="0BFDFC56" w14:textId="77777777" w:rsidR="005E7951" w:rsidRDefault="005E7951" w:rsidP="00FE1855">
      <w:r>
        <w:rPr>
          <w:rStyle w:val="CommentReference"/>
        </w:rPr>
        <w:annotationRef/>
      </w:r>
      <w:r>
        <w:rPr>
          <w:color w:val="000000"/>
        </w:rPr>
        <w:t>Hope it is now clearer</w:t>
      </w:r>
    </w:p>
  </w:comment>
  <w:comment w:id="510" w:author="Serhan Gül" w:date="2024-01-19T16:31:00Z" w:initials="SG">
    <w:p w14:paraId="416872BF" w14:textId="77777777" w:rsidR="005E7951" w:rsidRDefault="005E7951" w:rsidP="00CD6AFE">
      <w:r>
        <w:rPr>
          <w:rStyle w:val="CommentReference"/>
        </w:rPr>
        <w:annotationRef/>
      </w:r>
      <w:r>
        <w:rPr>
          <w:color w:val="000000"/>
        </w:rPr>
        <w:t>maybe consistently use PSI instead of importance, better?</w:t>
      </w:r>
    </w:p>
  </w:comment>
  <w:comment w:id="561" w:author="Rufael Mekuria" w:date="2024-01-18T13:41:00Z" w:initials="RM">
    <w:p w14:paraId="4C8E3BFC" w14:textId="13432739" w:rsidR="005E7951" w:rsidRDefault="005E7951">
      <w:pPr>
        <w:pStyle w:val="CommentText"/>
      </w:pPr>
      <w:r>
        <w:rPr>
          <w:rStyle w:val="CommentReference"/>
        </w:rPr>
        <w:annotationRef/>
      </w:r>
      <w:r>
        <w:t>Avoid subjective language e.g. important higher etc..</w:t>
      </w:r>
    </w:p>
  </w:comment>
  <w:comment w:id="562" w:author="Igor Curcio" w:date="2024-01-19T22:29:00Z" w:initials="IC">
    <w:p w14:paraId="6E1C693B" w14:textId="77777777" w:rsidR="005E7951" w:rsidRDefault="005E7951" w:rsidP="00637F12">
      <w:r>
        <w:rPr>
          <w:rStyle w:val="CommentReference"/>
        </w:rPr>
        <w:annotationRef/>
      </w:r>
      <w:r>
        <w:rPr>
          <w:color w:val="000000"/>
        </w:rPr>
        <w:t>Do you have a suggestion?</w:t>
      </w:r>
    </w:p>
  </w:comment>
  <w:comment w:id="563" w:author="Serhan Gül" w:date="2024-01-19T16:39:00Z" w:initials="SG">
    <w:p w14:paraId="015392C9" w14:textId="77777777" w:rsidR="005E7951" w:rsidRDefault="005E7951" w:rsidP="00D501BD">
      <w:r>
        <w:rPr>
          <w:rStyle w:val="CommentReference"/>
        </w:rPr>
        <w:annotationRef/>
      </w:r>
      <w:r>
        <w:rPr>
          <w:color w:val="000000"/>
        </w:rPr>
        <w:t>Words like higher, lower are a little difficult to avoid here because PSI assignment is described with relative statements.</w:t>
      </w:r>
    </w:p>
  </w:comment>
  <w:comment w:id="572" w:author="Rufael Mekuria" w:date="2024-01-18T13:44:00Z" w:initials="RM">
    <w:p w14:paraId="6D4A64F0" w14:textId="1AF84590" w:rsidR="005E7951" w:rsidRDefault="005E7951">
      <w:pPr>
        <w:pStyle w:val="CommentText"/>
      </w:pPr>
      <w:r>
        <w:rPr>
          <w:rStyle w:val="CommentReference"/>
        </w:rPr>
        <w:annotationRef/>
      </w:r>
      <w:r>
        <w:t>How high what value ?</w:t>
      </w:r>
    </w:p>
  </w:comment>
  <w:comment w:id="573" w:author="Huawei-Qi-0119" w:date="2024-01-19T14:18:00Z" w:initials="panqi (E)">
    <w:p w14:paraId="680B3F37" w14:textId="77777777" w:rsidR="005E7951" w:rsidRDefault="005E7951">
      <w:pPr>
        <w:pStyle w:val="CommentText"/>
        <w:rPr>
          <w:lang w:eastAsia="zh-CN"/>
        </w:rPr>
      </w:pPr>
      <w:r>
        <w:rPr>
          <w:rStyle w:val="CommentReference"/>
        </w:rPr>
        <w:annotationRef/>
      </w:r>
      <w:r>
        <w:rPr>
          <w:lang w:eastAsia="zh-CN"/>
        </w:rPr>
        <w:t xml:space="preserve">Clarify the marking is up to application. </w:t>
      </w:r>
    </w:p>
    <w:p w14:paraId="633E7786" w14:textId="79666512" w:rsidR="005E7951" w:rsidRDefault="005E7951">
      <w:pPr>
        <w:pStyle w:val="CommentText"/>
        <w:rPr>
          <w:lang w:eastAsia="zh-CN"/>
        </w:rPr>
      </w:pPr>
      <w:r>
        <w:rPr>
          <w:rFonts w:hint="eastAsia"/>
          <w:lang w:eastAsia="zh-CN"/>
        </w:rPr>
        <w:t>T</w:t>
      </w:r>
      <w:r>
        <w:rPr>
          <w:lang w:eastAsia="zh-CN"/>
        </w:rPr>
        <w:t>his is only presented as a guildeline?</w:t>
      </w:r>
    </w:p>
  </w:comment>
  <w:comment w:id="574" w:author="Igor Curcio" w:date="2024-01-19T22:32:00Z" w:initials="IC">
    <w:p w14:paraId="28DEA0EE" w14:textId="77777777" w:rsidR="005E7951" w:rsidRDefault="005E7951" w:rsidP="005E7467">
      <w:r>
        <w:rPr>
          <w:rStyle w:val="CommentReference"/>
        </w:rPr>
        <w:annotationRef/>
      </w:r>
      <w:r>
        <w:rPr>
          <w:color w:val="000000"/>
        </w:rPr>
        <w:t>Is the added text improving readibility? It is a guideline because it is “should”. I am ok to make it a “shall”.</w:t>
      </w:r>
    </w:p>
  </w:comment>
  <w:comment w:id="603" w:author="Rufael Mekuria" w:date="2024-01-18T13:46:00Z" w:initials="RM">
    <w:p w14:paraId="4D7C6AE3" w14:textId="26C8DC45" w:rsidR="005E7951" w:rsidRDefault="005E7951">
      <w:pPr>
        <w:pStyle w:val="CommentText"/>
      </w:pPr>
      <w:r>
        <w:rPr>
          <w:rStyle w:val="CommentReference"/>
        </w:rPr>
        <w:annotationRef/>
      </w:r>
      <w:r>
        <w:t>Define the terms/abbreviations</w:t>
      </w:r>
    </w:p>
  </w:comment>
  <w:comment w:id="604" w:author="Igor Curcio" w:date="2024-01-19T22:29:00Z" w:initials="IC">
    <w:p w14:paraId="6362387D" w14:textId="77777777" w:rsidR="005E7951" w:rsidRDefault="005E7951" w:rsidP="00DB352E">
      <w:r>
        <w:rPr>
          <w:rStyle w:val="CommentReference"/>
        </w:rPr>
        <w:annotationRef/>
      </w:r>
      <w:r>
        <w:rPr>
          <w:color w:val="000000"/>
        </w:rPr>
        <w:t>Agree</w:t>
      </w:r>
    </w:p>
  </w:comment>
  <w:comment w:id="605" w:author="Rufael Mekuria" w:date="2024-01-18T13:42:00Z" w:initials="RM">
    <w:p w14:paraId="16DEB37A" w14:textId="038F46C7" w:rsidR="005E7951" w:rsidRDefault="005E7951">
      <w:pPr>
        <w:pStyle w:val="CommentText"/>
      </w:pPr>
      <w:r>
        <w:rPr>
          <w:rStyle w:val="CommentReference"/>
        </w:rPr>
        <w:annotationRef/>
      </w:r>
      <w:r>
        <w:t>Why are we talking about discarding</w:t>
      </w:r>
    </w:p>
  </w:comment>
  <w:comment w:id="606" w:author="Huawei-Qi-0119" w:date="2024-01-19T14:18:00Z" w:initials="panqi (E)">
    <w:p w14:paraId="2DB25226" w14:textId="77777777" w:rsidR="005E7951" w:rsidRDefault="005E7951">
      <w:pPr>
        <w:pStyle w:val="CommentText"/>
        <w:rPr>
          <w:lang w:eastAsia="zh-CN"/>
        </w:rPr>
      </w:pPr>
      <w:r>
        <w:rPr>
          <w:rStyle w:val="CommentReference"/>
        </w:rPr>
        <w:annotationRef/>
      </w:r>
      <w:r>
        <w:rPr>
          <w:lang w:eastAsia="zh-CN"/>
        </w:rPr>
        <w:t xml:space="preserve">Clarify the usage of PSI in SA2/RAN. </w:t>
      </w:r>
    </w:p>
    <w:p w14:paraId="367E3801" w14:textId="0BB4CED5" w:rsidR="005E7951" w:rsidRDefault="005E7951">
      <w:pPr>
        <w:pStyle w:val="CommentText"/>
        <w:rPr>
          <w:lang w:eastAsia="zh-CN"/>
        </w:rPr>
      </w:pPr>
      <w:r>
        <w:rPr>
          <w:lang w:eastAsia="zh-CN"/>
        </w:rPr>
        <w:t xml:space="preserve">This is only used for PDU Set discarding in case of network congestion. </w:t>
      </w:r>
    </w:p>
  </w:comment>
  <w:comment w:id="607" w:author="Igor Curcio" w:date="2024-01-19T22:33:00Z" w:initials="IC">
    <w:p w14:paraId="6F886045" w14:textId="77777777" w:rsidR="005E7951" w:rsidRDefault="005E7951" w:rsidP="008E6174">
      <w:r>
        <w:rPr>
          <w:rStyle w:val="CommentReference"/>
        </w:rPr>
        <w:annotationRef/>
      </w:r>
      <w:r>
        <w:rPr>
          <w:color w:val="000000"/>
        </w:rPr>
        <w:t>Hope it is more readable now.</w:t>
      </w:r>
    </w:p>
  </w:comment>
  <w:comment w:id="610" w:author="Rufael Mekuria" w:date="2024-01-18T13:44:00Z" w:initials="RM">
    <w:p w14:paraId="357A4CC6" w14:textId="3C0084AE" w:rsidR="005E7951" w:rsidRDefault="005E7951">
      <w:pPr>
        <w:pStyle w:val="CommentText"/>
      </w:pPr>
      <w:r>
        <w:rPr>
          <w:rStyle w:val="CommentReference"/>
        </w:rPr>
        <w:annotationRef/>
      </w:r>
      <w:r>
        <w:t>In that case remove the text on NRI</w:t>
      </w:r>
    </w:p>
  </w:comment>
  <w:comment w:id="611" w:author="Huawei-Qi-0119" w:date="2024-01-19T14:19:00Z" w:initials="panqi (E)">
    <w:p w14:paraId="7CF037D0" w14:textId="54B103D2" w:rsidR="005E7951" w:rsidRDefault="005E7951">
      <w:pPr>
        <w:pStyle w:val="CommentText"/>
        <w:rPr>
          <w:lang w:eastAsia="zh-CN"/>
        </w:rPr>
      </w:pPr>
      <w:r>
        <w:rPr>
          <w:rStyle w:val="CommentReference"/>
        </w:rPr>
        <w:annotationRef/>
      </w:r>
      <w:r>
        <w:rPr>
          <w:rFonts w:hint="eastAsia"/>
          <w:lang w:eastAsia="zh-CN"/>
        </w:rPr>
        <w:t>?</w:t>
      </w:r>
    </w:p>
  </w:comment>
  <w:comment w:id="612" w:author="Igor Curcio" w:date="2024-01-19T22:35:00Z" w:initials="IC">
    <w:p w14:paraId="4DD863E3" w14:textId="77777777" w:rsidR="005E7951" w:rsidRDefault="005E7951" w:rsidP="00A66A9C">
      <w:r>
        <w:rPr>
          <w:rStyle w:val="CommentReference"/>
        </w:rPr>
        <w:annotationRef/>
      </w:r>
      <w:r>
        <w:rPr>
          <w:color w:val="000000"/>
        </w:rPr>
        <w:t>Serhan, any suggestion?</w:t>
      </w:r>
    </w:p>
  </w:comment>
  <w:comment w:id="613" w:author="Serhan Gül" w:date="2024-01-19T17:09:00Z" w:initials="SG">
    <w:p w14:paraId="2F9A9BE0" w14:textId="77777777" w:rsidR="005E7951" w:rsidRDefault="005E7951" w:rsidP="00A04A65">
      <w:r>
        <w:rPr>
          <w:rStyle w:val="CommentReference"/>
        </w:rPr>
        <w:annotationRef/>
      </w:r>
      <w:r>
        <w:rPr>
          <w:color w:val="000000"/>
        </w:rPr>
        <w:t>NRI is set by the encoder based on NAL unit type. Afaik the encoder may not always set the NRI value, so maybe we consider only Type?</w:t>
      </w:r>
    </w:p>
  </w:comment>
  <w:comment w:id="614" w:author="Rufael Mekuria" w:date="2024-01-18T13:51:00Z" w:initials="RM">
    <w:p w14:paraId="3A601CC2" w14:textId="5B7FCD92" w:rsidR="005E7951" w:rsidRDefault="005E7951">
      <w:pPr>
        <w:pStyle w:val="CommentText"/>
      </w:pPr>
      <w:r>
        <w:rPr>
          <w:rStyle w:val="CommentReference"/>
        </w:rPr>
        <w:annotationRef/>
      </w:r>
    </w:p>
  </w:comment>
  <w:comment w:id="615" w:author="Rufael Mekuria" w:date="2024-01-18T13:51:00Z" w:initials="RM">
    <w:p w14:paraId="60722D9D" w14:textId="2B961410" w:rsidR="005E7951" w:rsidRDefault="005E7951">
      <w:pPr>
        <w:pStyle w:val="CommentText"/>
      </w:pPr>
      <w:r>
        <w:rPr>
          <w:rStyle w:val="CommentReference"/>
        </w:rPr>
        <w:annotationRef/>
      </w:r>
      <w:r>
        <w:t>Abbreviations need to go in the abbreviation section</w:t>
      </w:r>
    </w:p>
  </w:comment>
  <w:comment w:id="616" w:author="Igor Curcio" w:date="2024-01-19T22:35:00Z" w:initials="IC">
    <w:p w14:paraId="1EB318D8" w14:textId="77777777" w:rsidR="005E7951" w:rsidRDefault="005E7951" w:rsidP="00CB47D3">
      <w:r>
        <w:rPr>
          <w:rStyle w:val="CommentReference"/>
        </w:rPr>
        <w:annotationRef/>
      </w:r>
      <w:r>
        <w:rPr>
          <w:color w:val="000000"/>
        </w:rPr>
        <w:t>Yes</w:t>
      </w:r>
    </w:p>
  </w:comment>
  <w:comment w:id="619" w:author="Serhan Gül" w:date="2024-01-19T17:14:00Z" w:initials="SG">
    <w:p w14:paraId="6B40E260" w14:textId="77777777" w:rsidR="005E7951" w:rsidRDefault="005E7951" w:rsidP="00A04A65">
      <w:r>
        <w:rPr>
          <w:rStyle w:val="CommentReference"/>
        </w:rPr>
        <w:annotationRef/>
      </w:r>
      <w:r>
        <w:rPr>
          <w:color w:val="000000"/>
        </w:rPr>
        <w:t>Might be better to first give all the background in this section and list all normative/should statements later. Opinions?</w:t>
      </w:r>
    </w:p>
  </w:comment>
  <w:comment w:id="637" w:author="Rufael Mekuria" w:date="2024-01-18T13:48:00Z" w:initials="RM">
    <w:p w14:paraId="7BA690A2" w14:textId="385EB84F" w:rsidR="005E7951" w:rsidRDefault="005E7951">
      <w:pPr>
        <w:pStyle w:val="CommentText"/>
      </w:pPr>
      <w:r>
        <w:rPr>
          <w:rStyle w:val="CommentReference"/>
        </w:rPr>
        <w:annotationRef/>
      </w:r>
      <w:r>
        <w:t>Implies lower PSI</w:t>
      </w:r>
    </w:p>
  </w:comment>
  <w:comment w:id="638" w:author="Igor Curcio" w:date="2024-01-19T22:36:00Z" w:initials="IC">
    <w:p w14:paraId="7E1CF0D5" w14:textId="77777777" w:rsidR="005E7951" w:rsidRDefault="005E7951" w:rsidP="00F12848">
      <w:r>
        <w:rPr>
          <w:rStyle w:val="CommentReference"/>
        </w:rPr>
        <w:annotationRef/>
      </w:r>
      <w:r>
        <w:rPr>
          <w:color w:val="000000"/>
        </w:rPr>
        <w:t>yes</w:t>
      </w:r>
    </w:p>
  </w:comment>
  <w:comment w:id="648" w:author="Rufael Mekuria" w:date="2024-01-18T13:49:00Z" w:initials="RM">
    <w:p w14:paraId="6F0025FD" w14:textId="4B71356D" w:rsidR="005E7951" w:rsidRDefault="005E7951">
      <w:pPr>
        <w:pStyle w:val="CommentText"/>
      </w:pPr>
      <w:r>
        <w:rPr>
          <w:rStyle w:val="CommentReference"/>
        </w:rPr>
        <w:annotationRef/>
      </w:r>
      <w:r>
        <w:t xml:space="preserve">Implies lower PSI </w:t>
      </w:r>
    </w:p>
  </w:comment>
  <w:comment w:id="649" w:author="Igor Curcio" w:date="2024-01-19T22:37:00Z" w:initials="IC">
    <w:p w14:paraId="337E0993" w14:textId="77777777" w:rsidR="005E7951" w:rsidRDefault="005E7951" w:rsidP="005B0DD5">
      <w:r>
        <w:rPr>
          <w:rStyle w:val="CommentReference"/>
        </w:rPr>
        <w:annotationRef/>
      </w:r>
      <w:r>
        <w:rPr>
          <w:color w:val="000000"/>
        </w:rPr>
        <w:t>yes</w:t>
      </w:r>
    </w:p>
  </w:comment>
  <w:comment w:id="782" w:author="Rufael Mekuria" w:date="2024-01-18T13:52:00Z" w:initials="RM">
    <w:p w14:paraId="378C751E" w14:textId="50FAD444" w:rsidR="005E7951" w:rsidRDefault="005E7951">
      <w:pPr>
        <w:pStyle w:val="CommentText"/>
      </w:pPr>
      <w:r>
        <w:rPr>
          <w:rStyle w:val="CommentReference"/>
        </w:rPr>
        <w:annotationRef/>
      </w:r>
      <w:r>
        <w:t>Consider removing the specific reference</w:t>
      </w:r>
    </w:p>
  </w:comment>
  <w:comment w:id="783" w:author="Igor Curcio" w:date="2024-01-19T22:39:00Z" w:initials="IC">
    <w:p w14:paraId="46558645" w14:textId="77777777" w:rsidR="005E7951" w:rsidRDefault="005E7951" w:rsidP="00DB2D2F">
      <w:r>
        <w:rPr>
          <w:rStyle w:val="CommentReference"/>
        </w:rPr>
        <w:annotationRef/>
      </w:r>
      <w:r>
        <w:rPr>
          <w:color w:val="000000"/>
        </w:rPr>
        <w:t>Agree.</w:t>
      </w:r>
    </w:p>
  </w:comment>
  <w:comment w:id="788" w:author="Rufael Mekuria" w:date="2024-01-18T13:53:00Z" w:initials="RM">
    <w:p w14:paraId="778CF596" w14:textId="0321D2EC" w:rsidR="005E7951" w:rsidRDefault="005E7951">
      <w:pPr>
        <w:pStyle w:val="CommentText"/>
      </w:pPr>
      <w:r>
        <w:rPr>
          <w:rStyle w:val="CommentReference"/>
        </w:rPr>
        <w:annotationRef/>
      </w:r>
      <w:r>
        <w:t>Needs to go in the symbol section</w:t>
      </w:r>
    </w:p>
  </w:comment>
  <w:comment w:id="789" w:author="Igor Curcio" w:date="2024-01-19T22:39:00Z" w:initials="IC">
    <w:p w14:paraId="750B98E6" w14:textId="77777777" w:rsidR="005E7951" w:rsidRDefault="005E7951" w:rsidP="00766935">
      <w:r>
        <w:rPr>
          <w:rStyle w:val="CommentReference"/>
        </w:rPr>
        <w:annotationRef/>
      </w:r>
      <w:r>
        <w:rPr>
          <w:color w:val="000000"/>
        </w:rPr>
        <w:t>Agree</w:t>
      </w:r>
    </w:p>
  </w:comment>
  <w:comment w:id="793" w:author="Serhan Gül" w:date="2024-01-19T17:39:00Z" w:initials="SG">
    <w:p w14:paraId="34F89937" w14:textId="77777777" w:rsidR="005E7951" w:rsidRDefault="005E7951" w:rsidP="00C6326B">
      <w:r>
        <w:rPr>
          <w:rStyle w:val="CommentReference"/>
        </w:rPr>
        <w:annotationRef/>
      </w:r>
      <w:r>
        <w:rPr>
          <w:color w:val="000000"/>
        </w:rPr>
        <w:t>media-aware network elements or middleboxes? since the clause seems specifically talks about AS on the media path.</w:t>
      </w:r>
    </w:p>
  </w:comment>
  <w:comment w:id="837" w:author="Rufael Mekuria" w:date="2024-01-18T13:55:00Z" w:initials="RM">
    <w:p w14:paraId="7A3E0DAC" w14:textId="78FFAD2C" w:rsidR="005E7951" w:rsidRDefault="005E7951">
      <w:pPr>
        <w:pStyle w:val="CommentText"/>
      </w:pPr>
      <w:r>
        <w:rPr>
          <w:rStyle w:val="CommentReference"/>
        </w:rPr>
        <w:annotationRef/>
      </w:r>
      <w:r>
        <w:t>simplify</w:t>
      </w:r>
    </w:p>
  </w:comment>
  <w:comment w:id="838" w:author="Igor Curcio" w:date="2024-01-19T22:40:00Z" w:initials="IC">
    <w:p w14:paraId="302EE033" w14:textId="77777777" w:rsidR="005E7951" w:rsidRDefault="005E7951" w:rsidP="00CF2D9F">
      <w:r>
        <w:rPr>
          <w:rStyle w:val="CommentReference"/>
        </w:rPr>
        <w:annotationRef/>
      </w:r>
      <w:r>
        <w:rPr>
          <w:color w:val="000000"/>
        </w:rPr>
        <w:t>Serhan?</w:t>
      </w:r>
    </w:p>
  </w:comment>
  <w:comment w:id="839" w:author="Serhan Gül" w:date="2024-01-19T16:05:00Z" w:initials="SG">
    <w:p w14:paraId="10777525" w14:textId="77777777" w:rsidR="005E7951" w:rsidRDefault="005E7951" w:rsidP="00CB74F2">
      <w:r>
        <w:rPr>
          <w:rStyle w:val="CommentReference"/>
        </w:rPr>
        <w:annotationRef/>
      </w:r>
      <w:r>
        <w:rPr>
          <w:color w:val="000000"/>
        </w:rPr>
        <w:t>we have a separate contribution</w:t>
      </w:r>
    </w:p>
  </w:comment>
  <w:comment w:id="852" w:author="Rufael Mekuria" w:date="2024-01-31T13:20:00Z" w:initials="RM">
    <w:p w14:paraId="17B30A27" w14:textId="2BCC5056" w:rsidR="003F7A05" w:rsidRDefault="003F7A05">
      <w:pPr>
        <w:pStyle w:val="CommentText"/>
      </w:pPr>
      <w:r>
        <w:rPr>
          <w:rStyle w:val="CommentReference"/>
        </w:rPr>
        <w:annotationRef/>
      </w:r>
      <w:r w:rsidR="006B26D8">
        <w:rPr>
          <w:noProof/>
        </w:rPr>
        <w:t>RTP</w:t>
      </w:r>
      <w:r w:rsidR="006B26D8">
        <w:rPr>
          <w:noProof/>
        </w:rPr>
        <w:t xml:space="preserve"> is </w:t>
      </w:r>
      <w:r w:rsidR="006B26D8">
        <w:rPr>
          <w:noProof/>
        </w:rPr>
        <w:t xml:space="preserve">generally not </w:t>
      </w:r>
      <w:r w:rsidR="006B26D8">
        <w:rPr>
          <w:noProof/>
        </w:rPr>
        <w:t xml:space="preserve">a request </w:t>
      </w:r>
      <w:r w:rsidR="006B26D8">
        <w:rPr>
          <w:noProof/>
        </w:rPr>
        <w:t>re</w:t>
      </w:r>
      <w:r w:rsidR="006B26D8">
        <w:rPr>
          <w:noProof/>
        </w:rPr>
        <w:t>s</w:t>
      </w:r>
      <w:r w:rsidR="006B26D8">
        <w:rPr>
          <w:noProof/>
        </w:rPr>
        <w:t xml:space="preserve">ponse </w:t>
      </w:r>
      <w:r w:rsidR="006B26D8">
        <w:rPr>
          <w:noProof/>
        </w:rPr>
        <w:t>protocol</w:t>
      </w:r>
    </w:p>
  </w:comment>
  <w:comment w:id="869" w:author="Rufael Mekuria" w:date="2024-01-31T13:19:00Z" w:initials="RM">
    <w:p w14:paraId="6C0E138E" w14:textId="794C11A4" w:rsidR="003F7A05" w:rsidRDefault="003F7A05">
      <w:pPr>
        <w:pStyle w:val="CommentText"/>
      </w:pPr>
      <w:r>
        <w:rPr>
          <w:rStyle w:val="CommentReference"/>
        </w:rPr>
        <w:annotationRef/>
      </w:r>
      <w:r w:rsidR="006B26D8">
        <w:rPr>
          <w:noProof/>
        </w:rPr>
        <w:t>not</w:t>
      </w:r>
      <w:r w:rsidR="006B26D8">
        <w:rPr>
          <w:noProof/>
        </w:rPr>
        <w:t xml:space="preserve"> defined</w:t>
      </w:r>
    </w:p>
  </w:comment>
  <w:comment w:id="888" w:author="Rufael Mekuria" w:date="2024-01-18T14:40:00Z" w:initials="RM">
    <w:p w14:paraId="321AC1A9" w14:textId="3D6010DF" w:rsidR="005E7951" w:rsidRDefault="005E7951">
      <w:pPr>
        <w:pStyle w:val="CommentText"/>
      </w:pPr>
      <w:r>
        <w:rPr>
          <w:rStyle w:val="CommentReference"/>
        </w:rPr>
        <w:annotationRef/>
      </w:r>
      <w:r>
        <w:t>Consider take out the SRS from this section</w:t>
      </w:r>
    </w:p>
  </w:comment>
  <w:comment w:id="909" w:author="Serhan Gül" w:date="2024-01-19T17:54:00Z" w:initials="SG">
    <w:p w14:paraId="3AEA19CD" w14:textId="77777777" w:rsidR="005E7951" w:rsidRDefault="005E7951" w:rsidP="00235AB3">
      <w:r>
        <w:rPr>
          <w:rStyle w:val="CommentReference"/>
        </w:rPr>
        <w:annotationRef/>
      </w:r>
      <w:r>
        <w:t>Do we use capital MUST in 3GPP? This looks like IETF.</w:t>
      </w:r>
    </w:p>
  </w:comment>
  <w:comment w:id="928" w:author="Serhan Gül" w:date="2024-01-19T17:55:00Z" w:initials="SG">
    <w:p w14:paraId="3CFA5F37" w14:textId="77777777" w:rsidR="005E7951" w:rsidRDefault="005E7951" w:rsidP="00235AB3">
      <w:r>
        <w:rPr>
          <w:rStyle w:val="CommentReference"/>
        </w:rPr>
        <w:annotationRef/>
      </w:r>
      <w:r>
        <w:t>Same comment: Is capital MAY, SHOULD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019B0" w15:done="0"/>
  <w15:commentEx w15:paraId="4F8EB15D" w15:paraIdParent="1C5019B0" w15:done="0"/>
  <w15:commentEx w15:paraId="71FC7B13" w15:done="0"/>
  <w15:commentEx w15:paraId="19B075BA" w15:paraIdParent="71FC7B13" w15:done="0"/>
  <w15:commentEx w15:paraId="08966824" w15:paraIdParent="71FC7B13" w15:done="0"/>
  <w15:commentEx w15:paraId="5909C570" w15:done="0"/>
  <w15:commentEx w15:paraId="5F8579E7" w15:done="0"/>
  <w15:commentEx w15:paraId="6996FF46" w15:paraIdParent="5F8579E7" w15:done="0"/>
  <w15:commentEx w15:paraId="6ABF4610" w15:paraIdParent="5F8579E7" w15:done="0"/>
  <w15:commentEx w15:paraId="7E9EF6DE" w15:done="0"/>
  <w15:commentEx w15:paraId="33719EE1" w15:paraIdParent="7E9EF6DE" w15:done="0"/>
  <w15:commentEx w15:paraId="71595BA1" w15:done="0"/>
  <w15:commentEx w15:paraId="0C1D1D09" w15:paraIdParent="71595BA1" w15:done="0"/>
  <w15:commentEx w15:paraId="68DEF71C" w15:done="0"/>
  <w15:commentEx w15:paraId="17716E50" w15:done="0"/>
  <w15:commentEx w15:paraId="515F72D1" w15:done="0"/>
  <w15:commentEx w15:paraId="667EA41F" w15:paraIdParent="515F72D1" w15:done="0"/>
  <w15:commentEx w15:paraId="28A28066" w15:paraIdParent="515F72D1" w15:done="0"/>
  <w15:commentEx w15:paraId="05C2B07C" w15:done="0"/>
  <w15:commentEx w15:paraId="22C7A334" w15:paraIdParent="05C2B07C" w15:done="0"/>
  <w15:commentEx w15:paraId="66CA1164" w15:paraIdParent="05C2B07C" w15:done="0"/>
  <w15:commentEx w15:paraId="1010C597" w15:paraIdParent="05C2B07C" w15:done="0"/>
  <w15:commentEx w15:paraId="428A6247" w15:done="0"/>
  <w15:commentEx w15:paraId="3B705FF0" w15:done="0"/>
  <w15:commentEx w15:paraId="631BAC8B" w15:paraIdParent="3B705FF0" w15:done="0"/>
  <w15:commentEx w15:paraId="42F3AA87" w15:done="0"/>
  <w15:commentEx w15:paraId="23E8FA1C" w15:done="0"/>
  <w15:commentEx w15:paraId="07FD4C0E" w15:paraIdParent="23E8FA1C" w15:done="0"/>
  <w15:commentEx w15:paraId="381B6F1E" w15:done="0"/>
  <w15:commentEx w15:paraId="5D5D89D1" w15:paraIdParent="381B6F1E" w15:done="0"/>
  <w15:commentEx w15:paraId="1DEB5C09" w15:done="0"/>
  <w15:commentEx w15:paraId="4168A0B6" w15:done="0"/>
  <w15:commentEx w15:paraId="0BFDFC56" w15:paraIdParent="4168A0B6" w15:done="0"/>
  <w15:commentEx w15:paraId="416872BF" w15:paraIdParent="4168A0B6" w15:done="0"/>
  <w15:commentEx w15:paraId="4C8E3BFC" w15:done="0"/>
  <w15:commentEx w15:paraId="6E1C693B" w15:paraIdParent="4C8E3BFC" w15:done="0"/>
  <w15:commentEx w15:paraId="015392C9" w15:paraIdParent="4C8E3BFC" w15:done="0"/>
  <w15:commentEx w15:paraId="6D4A64F0" w15:done="0"/>
  <w15:commentEx w15:paraId="633E7786" w15:paraIdParent="6D4A64F0" w15:done="0"/>
  <w15:commentEx w15:paraId="28DEA0EE" w15:paraIdParent="6D4A64F0" w15:done="0"/>
  <w15:commentEx w15:paraId="4D7C6AE3" w15:done="0"/>
  <w15:commentEx w15:paraId="6362387D" w15:paraIdParent="4D7C6AE3" w15:done="0"/>
  <w15:commentEx w15:paraId="16DEB37A" w15:done="0"/>
  <w15:commentEx w15:paraId="367E3801" w15:paraIdParent="16DEB37A" w15:done="0"/>
  <w15:commentEx w15:paraId="6F886045" w15:paraIdParent="16DEB37A" w15:done="0"/>
  <w15:commentEx w15:paraId="357A4CC6" w15:done="0"/>
  <w15:commentEx w15:paraId="7CF037D0" w15:paraIdParent="357A4CC6" w15:done="0"/>
  <w15:commentEx w15:paraId="4DD863E3" w15:paraIdParent="357A4CC6" w15:done="0"/>
  <w15:commentEx w15:paraId="2F9A9BE0" w15:paraIdParent="357A4CC6" w15:done="0"/>
  <w15:commentEx w15:paraId="3A601CC2" w15:done="0"/>
  <w15:commentEx w15:paraId="60722D9D" w15:paraIdParent="3A601CC2" w15:done="0"/>
  <w15:commentEx w15:paraId="1EB318D8" w15:paraIdParent="3A601CC2" w15:done="0"/>
  <w15:commentEx w15:paraId="6B40E260" w15:done="0"/>
  <w15:commentEx w15:paraId="7BA690A2" w15:done="0"/>
  <w15:commentEx w15:paraId="7E1CF0D5" w15:paraIdParent="7BA690A2" w15:done="0"/>
  <w15:commentEx w15:paraId="6F0025FD" w15:done="0"/>
  <w15:commentEx w15:paraId="337E0993" w15:paraIdParent="6F0025FD" w15:done="0"/>
  <w15:commentEx w15:paraId="378C751E" w15:done="0"/>
  <w15:commentEx w15:paraId="46558645" w15:paraIdParent="378C751E" w15:done="0"/>
  <w15:commentEx w15:paraId="778CF596" w15:done="0"/>
  <w15:commentEx w15:paraId="750B98E6" w15:paraIdParent="778CF596" w15:done="0"/>
  <w15:commentEx w15:paraId="34F89937" w15:done="0"/>
  <w15:commentEx w15:paraId="7A3E0DAC" w15:done="0"/>
  <w15:commentEx w15:paraId="302EE033" w15:paraIdParent="7A3E0DAC" w15:done="0"/>
  <w15:commentEx w15:paraId="10777525" w15:paraIdParent="7A3E0DAC" w15:done="0"/>
  <w15:commentEx w15:paraId="17B30A27" w15:done="0"/>
  <w15:commentEx w15:paraId="6C0E138E" w15:done="0"/>
  <w15:commentEx w15:paraId="321AC1A9" w15:done="0"/>
  <w15:commentEx w15:paraId="3AEA19CD" w15:done="0"/>
  <w15:commentEx w15:paraId="3CFA5F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B40B347" w16cex:dateUtc="2024-01-19T17:02:00Z"/>
  <w16cex:commentExtensible w16cex:durableId="27286817" w16cex:dateUtc="2024-01-19T21:06:00Z"/>
  <w16cex:commentExtensible w16cex:durableId="53649D68" w16cex:dateUtc="2024-01-19T13:24:00Z"/>
  <w16cex:commentExtensible w16cex:durableId="6A42752B" w16cex:dateUtc="2024-01-19T21:09:00Z"/>
  <w16cex:commentExtensible w16cex:durableId="29DE94B5" w16cex:dateUtc="2024-01-19T13:02:00Z"/>
  <w16cex:commentExtensible w16cex:durableId="1A11E838" w16cex:dateUtc="2024-01-19T16:36:00Z"/>
  <w16cex:commentExtensible w16cex:durableId="09147FC7" w16cex:dateUtc="2024-01-19T13:44:00Z"/>
  <w16cex:commentExtensible w16cex:durableId="0F87C065" w16cex:dateUtc="2024-01-19T21:15:00Z"/>
  <w16cex:commentExtensible w16cex:durableId="137EE879" w16cex:dateUtc="2024-01-19T13:54:00Z"/>
  <w16cex:commentExtensible w16cex:durableId="0CCCD2CA" w16cex:dateUtc="2024-01-19T21:16:00Z"/>
  <w16cex:commentExtensible w16cex:durableId="78AA3B92" w16cex:dateUtc="2024-01-19T15:21:00Z"/>
  <w16cex:commentExtensible w16cex:durableId="77CA62B6" w16cex:dateUtc="2024-01-19T21:17:00Z"/>
  <w16cex:commentExtensible w16cex:durableId="728A8961" w16cex:dateUtc="2024-01-19T15:19:00Z"/>
  <w16cex:commentExtensible w16cex:durableId="4782D669" w16cex:dateUtc="2024-01-19T21:18:00Z"/>
  <w16cex:commentExtensible w16cex:durableId="4D9A5E4B" w16cex:dateUtc="2024-01-19T21:25:00Z"/>
  <w16cex:commentExtensible w16cex:durableId="74F8BDD7" w16cex:dateUtc="2024-01-19T21:26:00Z"/>
  <w16cex:commentExtensible w16cex:durableId="346E5A66" w16cex:dateUtc="2024-01-19T15:31:00Z"/>
  <w16cex:commentExtensible w16cex:durableId="66DA0C82" w16cex:dateUtc="2024-01-19T21:29:00Z"/>
  <w16cex:commentExtensible w16cex:durableId="36377D5E" w16cex:dateUtc="2024-01-19T15:39:00Z"/>
  <w16cex:commentExtensible w16cex:durableId="3A447E47" w16cex:dateUtc="2024-01-19T21:32:00Z"/>
  <w16cex:commentExtensible w16cex:durableId="6D87D077" w16cex:dateUtc="2024-01-19T21:29:00Z"/>
  <w16cex:commentExtensible w16cex:durableId="4B1C8D0E" w16cex:dateUtc="2024-01-19T21:33:00Z"/>
  <w16cex:commentExtensible w16cex:durableId="1E442143" w16cex:dateUtc="2024-01-19T21:35:00Z"/>
  <w16cex:commentExtensible w16cex:durableId="59D07AEE" w16cex:dateUtc="2024-01-19T16:09:00Z"/>
  <w16cex:commentExtensible w16cex:durableId="3A7FF192" w16cex:dateUtc="2024-01-19T21:35:00Z"/>
  <w16cex:commentExtensible w16cex:durableId="2227B1B2" w16cex:dateUtc="2024-01-19T16:14:00Z"/>
  <w16cex:commentExtensible w16cex:durableId="6F1D4169" w16cex:dateUtc="2024-01-19T21:36:00Z"/>
  <w16cex:commentExtensible w16cex:durableId="1C01888E" w16cex:dateUtc="2024-01-19T21:37:00Z"/>
  <w16cex:commentExtensible w16cex:durableId="4C81BFC7" w16cex:dateUtc="2024-01-19T21:39:00Z"/>
  <w16cex:commentExtensible w16cex:durableId="5E501A1D" w16cex:dateUtc="2024-01-19T21:39:00Z"/>
  <w16cex:commentExtensible w16cex:durableId="0C9CBA29" w16cex:dateUtc="2024-01-19T16:39:00Z"/>
  <w16cex:commentExtensible w16cex:durableId="00DECEFB" w16cex:dateUtc="2024-01-19T21:40:00Z"/>
  <w16cex:commentExtensible w16cex:durableId="4CD6BD92" w16cex:dateUtc="2024-01-19T15:05:00Z"/>
  <w16cex:commentExtensible w16cex:durableId="7C2830EE" w16cex:dateUtc="2024-01-19T16:54:00Z"/>
  <w16cex:commentExtensible w16cex:durableId="2B1FFE9B" w16cex:dateUtc="2024-01-19T1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5019B0" w16cid:durableId="2954DDEC"/>
  <w16cid:commentId w16cid:paraId="4F8EB15D" w16cid:durableId="0B40B347"/>
  <w16cid:commentId w16cid:paraId="71FC7B13" w16cid:durableId="2954DDEE"/>
  <w16cid:commentId w16cid:paraId="19B075BA" w16cid:durableId="27286817"/>
  <w16cid:commentId w16cid:paraId="08966824" w16cid:durableId="53649D68"/>
  <w16cid:commentId w16cid:paraId="5909C570" w16cid:durableId="2955013D"/>
  <w16cid:commentId w16cid:paraId="5F8579E7" w16cid:durableId="29550194"/>
  <w16cid:commentId w16cid:paraId="6996FF46" w16cid:durableId="6A42752B"/>
  <w16cid:commentId w16cid:paraId="6ABF4610" w16cid:durableId="29DE94B5"/>
  <w16cid:commentId w16cid:paraId="7E9EF6DE" w16cid:durableId="49AA8762"/>
  <w16cid:commentId w16cid:paraId="33719EE1" w16cid:durableId="2026AA27"/>
  <w16cid:commentId w16cid:paraId="71595BA1" w16cid:durableId="6D7E0CB6"/>
  <w16cid:commentId w16cid:paraId="0C1D1D09" w16cid:durableId="5752CD7A"/>
  <w16cid:commentId w16cid:paraId="68DEF71C" w16cid:durableId="1A11E838"/>
  <w16cid:commentId w16cid:paraId="17716E50" w16cid:durableId="09147FC7"/>
  <w16cid:commentId w16cid:paraId="515F72D1" w16cid:durableId="2954DDF0"/>
  <w16cid:commentId w16cid:paraId="667EA41F" w16cid:durableId="0F87C065"/>
  <w16cid:commentId w16cid:paraId="28A28066" w16cid:durableId="137EE879"/>
  <w16cid:commentId w16cid:paraId="05C2B07C" w16cid:durableId="2954DDF1"/>
  <w16cid:commentId w16cid:paraId="22C7A334" w16cid:durableId="0CCCD2CA"/>
  <w16cid:commentId w16cid:paraId="66CA1164" w16cid:durableId="3D6C31AE"/>
  <w16cid:commentId w16cid:paraId="1010C597" w16cid:durableId="74DF0F95"/>
  <w16cid:commentId w16cid:paraId="428A6247" w16cid:durableId="78AA3B92"/>
  <w16cid:commentId w16cid:paraId="3B705FF0" w16cid:durableId="2954DDF2"/>
  <w16cid:commentId w16cid:paraId="631BAC8B" w16cid:durableId="77CA62B6"/>
  <w16cid:commentId w16cid:paraId="42F3AA87" w16cid:durableId="728A8961"/>
  <w16cid:commentId w16cid:paraId="23E8FA1C" w16cid:durableId="2954DDF3"/>
  <w16cid:commentId w16cid:paraId="07FD4C0E" w16cid:durableId="4782D669"/>
  <w16cid:commentId w16cid:paraId="381B6F1E" w16cid:durableId="2954DDF4"/>
  <w16cid:commentId w16cid:paraId="5D5D89D1" w16cid:durableId="4D9A5E4B"/>
  <w16cid:commentId w16cid:paraId="4168A0B6" w16cid:durableId="2954DDF5"/>
  <w16cid:commentId w16cid:paraId="0BFDFC56" w16cid:durableId="74F8BDD7"/>
  <w16cid:commentId w16cid:paraId="416872BF" w16cid:durableId="346E5A66"/>
  <w16cid:commentId w16cid:paraId="4C8E3BFC" w16cid:durableId="2954DDF6"/>
  <w16cid:commentId w16cid:paraId="6E1C693B" w16cid:durableId="66DA0C82"/>
  <w16cid:commentId w16cid:paraId="015392C9" w16cid:durableId="36377D5E"/>
  <w16cid:commentId w16cid:paraId="6D4A64F0" w16cid:durableId="2954DDF7"/>
  <w16cid:commentId w16cid:paraId="633E7786" w16cid:durableId="2955031F"/>
  <w16cid:commentId w16cid:paraId="28DEA0EE" w16cid:durableId="3A447E47"/>
  <w16cid:commentId w16cid:paraId="4D7C6AE3" w16cid:durableId="2954DDF8"/>
  <w16cid:commentId w16cid:paraId="6362387D" w16cid:durableId="6D87D077"/>
  <w16cid:commentId w16cid:paraId="16DEB37A" w16cid:durableId="2954DDF9"/>
  <w16cid:commentId w16cid:paraId="367E3801" w16cid:durableId="29550346"/>
  <w16cid:commentId w16cid:paraId="6F886045" w16cid:durableId="4B1C8D0E"/>
  <w16cid:commentId w16cid:paraId="357A4CC6" w16cid:durableId="2954DDFA"/>
  <w16cid:commentId w16cid:paraId="7CF037D0" w16cid:durableId="2955038E"/>
  <w16cid:commentId w16cid:paraId="4DD863E3" w16cid:durableId="1E442143"/>
  <w16cid:commentId w16cid:paraId="2F9A9BE0" w16cid:durableId="59D07AEE"/>
  <w16cid:commentId w16cid:paraId="3A601CC2" w16cid:durableId="2954DDFB"/>
  <w16cid:commentId w16cid:paraId="60722D9D" w16cid:durableId="2954DDFC"/>
  <w16cid:commentId w16cid:paraId="1EB318D8" w16cid:durableId="3A7FF192"/>
  <w16cid:commentId w16cid:paraId="6B40E260" w16cid:durableId="2227B1B2"/>
  <w16cid:commentId w16cid:paraId="7BA690A2" w16cid:durableId="2954DDFD"/>
  <w16cid:commentId w16cid:paraId="7E1CF0D5" w16cid:durableId="6F1D4169"/>
  <w16cid:commentId w16cid:paraId="6F0025FD" w16cid:durableId="2954DDFE"/>
  <w16cid:commentId w16cid:paraId="337E0993" w16cid:durableId="1C01888E"/>
  <w16cid:commentId w16cid:paraId="378C751E" w16cid:durableId="2954DDFF"/>
  <w16cid:commentId w16cid:paraId="46558645" w16cid:durableId="4C81BFC7"/>
  <w16cid:commentId w16cid:paraId="778CF596" w16cid:durableId="2954DE00"/>
  <w16cid:commentId w16cid:paraId="750B98E6" w16cid:durableId="5E501A1D"/>
  <w16cid:commentId w16cid:paraId="34F89937" w16cid:durableId="0C9CBA29"/>
  <w16cid:commentId w16cid:paraId="7A3E0DAC" w16cid:durableId="2954DE02"/>
  <w16cid:commentId w16cid:paraId="302EE033" w16cid:durableId="00DECEFB"/>
  <w16cid:commentId w16cid:paraId="10777525" w16cid:durableId="4CD6BD92"/>
  <w16cid:commentId w16cid:paraId="321AC1A9" w16cid:durableId="2954DE04"/>
  <w16cid:commentId w16cid:paraId="3AEA19CD" w16cid:durableId="7C2830EE"/>
  <w16cid:commentId w16cid:paraId="3CFA5F37" w16cid:durableId="2B1FFE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11C2CE" w14:textId="77777777" w:rsidR="006B26D8" w:rsidRDefault="006B26D8">
      <w:r>
        <w:separator/>
      </w:r>
    </w:p>
  </w:endnote>
  <w:endnote w:type="continuationSeparator" w:id="0">
    <w:p w14:paraId="57571B28" w14:textId="77777777" w:rsidR="006B26D8" w:rsidRDefault="006B26D8">
      <w:r>
        <w:continuationSeparator/>
      </w:r>
    </w:p>
  </w:endnote>
  <w:endnote w:type="continuationNotice" w:id="1">
    <w:p w14:paraId="47F72F69" w14:textId="77777777" w:rsidR="006B26D8" w:rsidRDefault="006B26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Open Sans">
    <w:altName w:val="Arial"/>
    <w:charset w:val="00"/>
    <w:family w:val="swiss"/>
    <w:pitch w:val="variable"/>
    <w:sig w:usb0="00000001" w:usb1="4000205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E7951" w:rsidRDefault="005E795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F0987A" w14:textId="77777777" w:rsidR="006B26D8" w:rsidRDefault="006B26D8">
      <w:r>
        <w:separator/>
      </w:r>
    </w:p>
  </w:footnote>
  <w:footnote w:type="continuationSeparator" w:id="0">
    <w:p w14:paraId="276AD32D" w14:textId="77777777" w:rsidR="006B26D8" w:rsidRDefault="006B26D8">
      <w:r>
        <w:continuationSeparator/>
      </w:r>
    </w:p>
  </w:footnote>
  <w:footnote w:type="continuationNotice" w:id="1">
    <w:p w14:paraId="139A71F4" w14:textId="77777777" w:rsidR="006B26D8" w:rsidRDefault="006B26D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FCF970" w14:textId="77777777" w:rsidR="005E7951" w:rsidRDefault="005E79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BC72E" w14:textId="77777777" w:rsidR="005E7951" w:rsidRDefault="005E79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73B5">
      <w:rPr>
        <w:rFonts w:ascii="Arial" w:hAnsi="Arial" w:cs="Arial"/>
        <w:b/>
        <w:noProof/>
        <w:sz w:val="18"/>
        <w:szCs w:val="18"/>
      </w:rPr>
      <w:t>13</w:t>
    </w:r>
    <w:r>
      <w:rPr>
        <w:rFonts w:ascii="Arial" w:hAnsi="Arial" w:cs="Arial"/>
        <w:b/>
        <w:sz w:val="18"/>
        <w:szCs w:val="18"/>
      </w:rPr>
      <w:fldChar w:fldCharType="end"/>
    </w:r>
  </w:p>
  <w:p w14:paraId="1024E63D" w14:textId="77777777" w:rsidR="005E7951" w:rsidRDefault="005E79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3B2BCF"/>
    <w:multiLevelType w:val="hybridMultilevel"/>
    <w:tmpl w:val="99A6F58E"/>
    <w:lvl w:ilvl="0" w:tplc="EA86DAB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E30AA1"/>
    <w:multiLevelType w:val="hybridMultilevel"/>
    <w:tmpl w:val="E9669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37C9D"/>
    <w:multiLevelType w:val="hybridMultilevel"/>
    <w:tmpl w:val="A07AD1FE"/>
    <w:lvl w:ilvl="0" w:tplc="B984A9F8">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C84BA4"/>
    <w:multiLevelType w:val="hybridMultilevel"/>
    <w:tmpl w:val="FFD8CB16"/>
    <w:lvl w:ilvl="0" w:tplc="1218A50A">
      <w:start w:val="4"/>
      <w:numFmt w:val="bullet"/>
      <w:lvlText w:val="-"/>
      <w:lvlJc w:val="left"/>
      <w:pPr>
        <w:ind w:left="934" w:hanging="360"/>
      </w:pPr>
      <w:rPr>
        <w:rFonts w:ascii="Times New Roman" w:eastAsiaTheme="minorHAnsi" w:hAnsi="Times New Roman" w:cs="Times New Roman" w:hint="default"/>
      </w:rPr>
    </w:lvl>
    <w:lvl w:ilvl="1" w:tplc="20000003" w:tentative="1">
      <w:start w:val="1"/>
      <w:numFmt w:val="bullet"/>
      <w:lvlText w:val="o"/>
      <w:lvlJc w:val="left"/>
      <w:pPr>
        <w:ind w:left="1654" w:hanging="360"/>
      </w:pPr>
      <w:rPr>
        <w:rFonts w:ascii="Courier New" w:hAnsi="Courier New" w:cs="Courier New" w:hint="default"/>
      </w:rPr>
    </w:lvl>
    <w:lvl w:ilvl="2" w:tplc="20000005" w:tentative="1">
      <w:start w:val="1"/>
      <w:numFmt w:val="bullet"/>
      <w:lvlText w:val=""/>
      <w:lvlJc w:val="left"/>
      <w:pPr>
        <w:ind w:left="2374" w:hanging="360"/>
      </w:pPr>
      <w:rPr>
        <w:rFonts w:ascii="Wingdings" w:hAnsi="Wingdings" w:hint="default"/>
      </w:rPr>
    </w:lvl>
    <w:lvl w:ilvl="3" w:tplc="20000001" w:tentative="1">
      <w:start w:val="1"/>
      <w:numFmt w:val="bullet"/>
      <w:lvlText w:val=""/>
      <w:lvlJc w:val="left"/>
      <w:pPr>
        <w:ind w:left="3094" w:hanging="360"/>
      </w:pPr>
      <w:rPr>
        <w:rFonts w:ascii="Symbol" w:hAnsi="Symbol" w:hint="default"/>
      </w:rPr>
    </w:lvl>
    <w:lvl w:ilvl="4" w:tplc="20000003" w:tentative="1">
      <w:start w:val="1"/>
      <w:numFmt w:val="bullet"/>
      <w:lvlText w:val="o"/>
      <w:lvlJc w:val="left"/>
      <w:pPr>
        <w:ind w:left="3814" w:hanging="360"/>
      </w:pPr>
      <w:rPr>
        <w:rFonts w:ascii="Courier New" w:hAnsi="Courier New" w:cs="Courier New" w:hint="default"/>
      </w:rPr>
    </w:lvl>
    <w:lvl w:ilvl="5" w:tplc="20000005" w:tentative="1">
      <w:start w:val="1"/>
      <w:numFmt w:val="bullet"/>
      <w:lvlText w:val=""/>
      <w:lvlJc w:val="left"/>
      <w:pPr>
        <w:ind w:left="4534" w:hanging="360"/>
      </w:pPr>
      <w:rPr>
        <w:rFonts w:ascii="Wingdings" w:hAnsi="Wingdings" w:hint="default"/>
      </w:rPr>
    </w:lvl>
    <w:lvl w:ilvl="6" w:tplc="20000001" w:tentative="1">
      <w:start w:val="1"/>
      <w:numFmt w:val="bullet"/>
      <w:lvlText w:val=""/>
      <w:lvlJc w:val="left"/>
      <w:pPr>
        <w:ind w:left="5254" w:hanging="360"/>
      </w:pPr>
      <w:rPr>
        <w:rFonts w:ascii="Symbol" w:hAnsi="Symbol" w:hint="default"/>
      </w:rPr>
    </w:lvl>
    <w:lvl w:ilvl="7" w:tplc="20000003" w:tentative="1">
      <w:start w:val="1"/>
      <w:numFmt w:val="bullet"/>
      <w:lvlText w:val="o"/>
      <w:lvlJc w:val="left"/>
      <w:pPr>
        <w:ind w:left="5974" w:hanging="360"/>
      </w:pPr>
      <w:rPr>
        <w:rFonts w:ascii="Courier New" w:hAnsi="Courier New" w:cs="Courier New" w:hint="default"/>
      </w:rPr>
    </w:lvl>
    <w:lvl w:ilvl="8" w:tplc="20000005" w:tentative="1">
      <w:start w:val="1"/>
      <w:numFmt w:val="bullet"/>
      <w:lvlText w:val=""/>
      <w:lvlJc w:val="left"/>
      <w:pPr>
        <w:ind w:left="6694" w:hanging="360"/>
      </w:pPr>
      <w:rPr>
        <w:rFonts w:ascii="Wingdings" w:hAnsi="Wingdings" w:hint="default"/>
      </w:rPr>
    </w:lvl>
  </w:abstractNum>
  <w:abstractNum w:abstractNumId="17" w15:restartNumberingAfterBreak="0">
    <w:nsid w:val="15504F25"/>
    <w:multiLevelType w:val="hybridMultilevel"/>
    <w:tmpl w:val="D7045088"/>
    <w:lvl w:ilvl="0" w:tplc="470850D8">
      <w:start w:val="2024"/>
      <w:numFmt w:val="bullet"/>
      <w:lvlText w:val="-"/>
      <w:lvlJc w:val="left"/>
      <w:pPr>
        <w:ind w:left="460" w:hanging="360"/>
      </w:pPr>
      <w:rPr>
        <w:rFonts w:ascii="Arial" w:eastAsia="Yu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25430A3"/>
    <w:multiLevelType w:val="hybridMultilevel"/>
    <w:tmpl w:val="0E3EE3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E453C3A"/>
    <w:multiLevelType w:val="hybridMultilevel"/>
    <w:tmpl w:val="49F4A3C6"/>
    <w:lvl w:ilvl="0" w:tplc="8D848CA0">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1632AEA"/>
    <w:multiLevelType w:val="hybridMultilevel"/>
    <w:tmpl w:val="10167132"/>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1" w15:restartNumberingAfterBreak="0">
    <w:nsid w:val="46C70E02"/>
    <w:multiLevelType w:val="hybridMultilevel"/>
    <w:tmpl w:val="FD404EE4"/>
    <w:lvl w:ilvl="0" w:tplc="32A67F66">
      <w:start w:val="4"/>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511A2222"/>
    <w:multiLevelType w:val="hybridMultilevel"/>
    <w:tmpl w:val="B4826D94"/>
    <w:lvl w:ilvl="0" w:tplc="2A348FB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5C6A0C"/>
    <w:multiLevelType w:val="hybridMultilevel"/>
    <w:tmpl w:val="84149090"/>
    <w:lvl w:ilvl="0" w:tplc="1944B62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EF1E11"/>
    <w:multiLevelType w:val="hybridMultilevel"/>
    <w:tmpl w:val="941C5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F772D5"/>
    <w:multiLevelType w:val="hybridMultilevel"/>
    <w:tmpl w:val="98187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4"/>
  </w:num>
  <w:num w:numId="17">
    <w:abstractNumId w:val="22"/>
  </w:num>
  <w:num w:numId="18">
    <w:abstractNumId w:val="13"/>
  </w:num>
  <w:num w:numId="19">
    <w:abstractNumId w:val="16"/>
  </w:num>
  <w:num w:numId="20">
    <w:abstractNumId w:val="19"/>
  </w:num>
  <w:num w:numId="21">
    <w:abstractNumId w:val="27"/>
  </w:num>
  <w:num w:numId="22">
    <w:abstractNumId w:val="21"/>
  </w:num>
  <w:num w:numId="23">
    <w:abstractNumId w:val="12"/>
  </w:num>
  <w:num w:numId="24">
    <w:abstractNumId w:val="24"/>
  </w:num>
  <w:num w:numId="25">
    <w:abstractNumId w:val="15"/>
  </w:num>
  <w:num w:numId="26">
    <w:abstractNumId w:val="20"/>
  </w:num>
  <w:num w:numId="27">
    <w:abstractNumId w:val="25"/>
  </w:num>
  <w:num w:numId="28">
    <w:abstractNumId w:val="23"/>
  </w:num>
  <w:num w:numId="2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fael Mekuria">
    <w15:presenceInfo w15:providerId="AD" w15:userId="S-1-5-21-147214757-305610072-1517763936-10249880"/>
  </w15:person>
  <w15:person w15:author="Serhan Gül">
    <w15:presenceInfo w15:providerId="None" w15:userId="Serhan Gül"/>
  </w15:person>
  <w15:person w15:author="Igor Curcio">
    <w15:presenceInfo w15:providerId="None" w15:userId="Igor Curcio"/>
  </w15:person>
  <w15:person w15:author="Huawei-Qi-0119">
    <w15:presenceInfo w15:providerId="None" w15:userId="Huawei-Qi-0119"/>
  </w15:person>
  <w15:person w15:author="Srinivas Gudumasu">
    <w15:presenceInfo w15:providerId="AD" w15:userId="S::Srinivas.Gudumasu@InterDigital.com::5dcaf82e-88f0-42bc-971e-537faea0affc"/>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printFractionalCharacterWidth/>
  <w:embedSystemFont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E3C"/>
    <w:rsid w:val="00005510"/>
    <w:rsid w:val="00005F38"/>
    <w:rsid w:val="00010A50"/>
    <w:rsid w:val="00013F07"/>
    <w:rsid w:val="000153FB"/>
    <w:rsid w:val="00016791"/>
    <w:rsid w:val="00021822"/>
    <w:rsid w:val="0002280A"/>
    <w:rsid w:val="000270B9"/>
    <w:rsid w:val="00027443"/>
    <w:rsid w:val="000315E6"/>
    <w:rsid w:val="00031775"/>
    <w:rsid w:val="00033397"/>
    <w:rsid w:val="00037847"/>
    <w:rsid w:val="00040095"/>
    <w:rsid w:val="000401C8"/>
    <w:rsid w:val="000514FC"/>
    <w:rsid w:val="000514FF"/>
    <w:rsid w:val="00051834"/>
    <w:rsid w:val="00054A22"/>
    <w:rsid w:val="000566EB"/>
    <w:rsid w:val="00056FDE"/>
    <w:rsid w:val="00062023"/>
    <w:rsid w:val="00064497"/>
    <w:rsid w:val="000655A6"/>
    <w:rsid w:val="00070FC4"/>
    <w:rsid w:val="00072A54"/>
    <w:rsid w:val="00072F4A"/>
    <w:rsid w:val="00074AC3"/>
    <w:rsid w:val="00077075"/>
    <w:rsid w:val="00080512"/>
    <w:rsid w:val="00081D20"/>
    <w:rsid w:val="00093844"/>
    <w:rsid w:val="0009666C"/>
    <w:rsid w:val="000A12D9"/>
    <w:rsid w:val="000A43DE"/>
    <w:rsid w:val="000A5EB4"/>
    <w:rsid w:val="000A6D89"/>
    <w:rsid w:val="000B3D51"/>
    <w:rsid w:val="000B4189"/>
    <w:rsid w:val="000B7692"/>
    <w:rsid w:val="000B786A"/>
    <w:rsid w:val="000C2B25"/>
    <w:rsid w:val="000C47C3"/>
    <w:rsid w:val="000C6E92"/>
    <w:rsid w:val="000C7DF3"/>
    <w:rsid w:val="000D0F99"/>
    <w:rsid w:val="000D2E01"/>
    <w:rsid w:val="000D58AB"/>
    <w:rsid w:val="000D7411"/>
    <w:rsid w:val="000D7AFE"/>
    <w:rsid w:val="000E2111"/>
    <w:rsid w:val="000E2581"/>
    <w:rsid w:val="000E2A9C"/>
    <w:rsid w:val="000E2E82"/>
    <w:rsid w:val="000E339A"/>
    <w:rsid w:val="000E6E76"/>
    <w:rsid w:val="000F5B21"/>
    <w:rsid w:val="00100E3B"/>
    <w:rsid w:val="00101FD3"/>
    <w:rsid w:val="00103D79"/>
    <w:rsid w:val="0010538A"/>
    <w:rsid w:val="00111073"/>
    <w:rsid w:val="00114630"/>
    <w:rsid w:val="00114860"/>
    <w:rsid w:val="00115946"/>
    <w:rsid w:val="00115B4F"/>
    <w:rsid w:val="001255AE"/>
    <w:rsid w:val="001271DB"/>
    <w:rsid w:val="0012780D"/>
    <w:rsid w:val="00130E27"/>
    <w:rsid w:val="00131684"/>
    <w:rsid w:val="00133525"/>
    <w:rsid w:val="001349E2"/>
    <w:rsid w:val="001360E5"/>
    <w:rsid w:val="00136781"/>
    <w:rsid w:val="001429BF"/>
    <w:rsid w:val="00151921"/>
    <w:rsid w:val="001613BC"/>
    <w:rsid w:val="0017078C"/>
    <w:rsid w:val="00173E3B"/>
    <w:rsid w:val="00174E78"/>
    <w:rsid w:val="0018082E"/>
    <w:rsid w:val="00183AB0"/>
    <w:rsid w:val="00185A78"/>
    <w:rsid w:val="0018690D"/>
    <w:rsid w:val="0019032D"/>
    <w:rsid w:val="00190B32"/>
    <w:rsid w:val="001A14CA"/>
    <w:rsid w:val="001A4C42"/>
    <w:rsid w:val="001A7420"/>
    <w:rsid w:val="001B0602"/>
    <w:rsid w:val="001B1748"/>
    <w:rsid w:val="001B32E7"/>
    <w:rsid w:val="001B35E7"/>
    <w:rsid w:val="001B4540"/>
    <w:rsid w:val="001B6637"/>
    <w:rsid w:val="001C037A"/>
    <w:rsid w:val="001C21C3"/>
    <w:rsid w:val="001C49D2"/>
    <w:rsid w:val="001D02C2"/>
    <w:rsid w:val="001D2754"/>
    <w:rsid w:val="001D629B"/>
    <w:rsid w:val="001E1CE1"/>
    <w:rsid w:val="001E2303"/>
    <w:rsid w:val="001E469B"/>
    <w:rsid w:val="001E51EB"/>
    <w:rsid w:val="001E694A"/>
    <w:rsid w:val="001F0C1D"/>
    <w:rsid w:val="001F1132"/>
    <w:rsid w:val="001F168B"/>
    <w:rsid w:val="001F2863"/>
    <w:rsid w:val="001F2DB9"/>
    <w:rsid w:val="001F58B3"/>
    <w:rsid w:val="001F7590"/>
    <w:rsid w:val="00200736"/>
    <w:rsid w:val="00203AF6"/>
    <w:rsid w:val="002070D5"/>
    <w:rsid w:val="002154E8"/>
    <w:rsid w:val="00220D1D"/>
    <w:rsid w:val="00224FB9"/>
    <w:rsid w:val="002347A2"/>
    <w:rsid w:val="00234E32"/>
    <w:rsid w:val="00235AB3"/>
    <w:rsid w:val="00236810"/>
    <w:rsid w:val="002419D6"/>
    <w:rsid w:val="00241E8F"/>
    <w:rsid w:val="00253313"/>
    <w:rsid w:val="00253900"/>
    <w:rsid w:val="00253B37"/>
    <w:rsid w:val="002576D1"/>
    <w:rsid w:val="0026118F"/>
    <w:rsid w:val="00262195"/>
    <w:rsid w:val="002625AF"/>
    <w:rsid w:val="00264152"/>
    <w:rsid w:val="00264B4A"/>
    <w:rsid w:val="00264DB4"/>
    <w:rsid w:val="00265646"/>
    <w:rsid w:val="002675F0"/>
    <w:rsid w:val="002732B1"/>
    <w:rsid w:val="00274B7B"/>
    <w:rsid w:val="002750DC"/>
    <w:rsid w:val="002760EE"/>
    <w:rsid w:val="002825EA"/>
    <w:rsid w:val="00282FAC"/>
    <w:rsid w:val="002873D6"/>
    <w:rsid w:val="00291FD3"/>
    <w:rsid w:val="002A1D0B"/>
    <w:rsid w:val="002A2825"/>
    <w:rsid w:val="002A6478"/>
    <w:rsid w:val="002B16D9"/>
    <w:rsid w:val="002B1C8B"/>
    <w:rsid w:val="002B1FC2"/>
    <w:rsid w:val="002B6339"/>
    <w:rsid w:val="002B6D04"/>
    <w:rsid w:val="002C1223"/>
    <w:rsid w:val="002C1CE8"/>
    <w:rsid w:val="002D1611"/>
    <w:rsid w:val="002D1B97"/>
    <w:rsid w:val="002D4713"/>
    <w:rsid w:val="002D4F97"/>
    <w:rsid w:val="002D5CBC"/>
    <w:rsid w:val="002D6475"/>
    <w:rsid w:val="002D6BA1"/>
    <w:rsid w:val="002D6D02"/>
    <w:rsid w:val="002D7760"/>
    <w:rsid w:val="002E00EE"/>
    <w:rsid w:val="002E0DAA"/>
    <w:rsid w:val="002E1761"/>
    <w:rsid w:val="002E1D48"/>
    <w:rsid w:val="002E2B12"/>
    <w:rsid w:val="002E50F1"/>
    <w:rsid w:val="002E6C4D"/>
    <w:rsid w:val="002F0146"/>
    <w:rsid w:val="002F1705"/>
    <w:rsid w:val="002F4EFD"/>
    <w:rsid w:val="002F54D2"/>
    <w:rsid w:val="00300B3D"/>
    <w:rsid w:val="0030396E"/>
    <w:rsid w:val="00314EDD"/>
    <w:rsid w:val="00315B85"/>
    <w:rsid w:val="003160AB"/>
    <w:rsid w:val="00316BE6"/>
    <w:rsid w:val="003172DC"/>
    <w:rsid w:val="00320A00"/>
    <w:rsid w:val="00320C86"/>
    <w:rsid w:val="003212D7"/>
    <w:rsid w:val="0032544F"/>
    <w:rsid w:val="0032660C"/>
    <w:rsid w:val="00327E8F"/>
    <w:rsid w:val="00333C04"/>
    <w:rsid w:val="00335851"/>
    <w:rsid w:val="00340DB9"/>
    <w:rsid w:val="003432DB"/>
    <w:rsid w:val="00350100"/>
    <w:rsid w:val="003517B4"/>
    <w:rsid w:val="00353AA7"/>
    <w:rsid w:val="0035462D"/>
    <w:rsid w:val="00356555"/>
    <w:rsid w:val="003565BA"/>
    <w:rsid w:val="003637AC"/>
    <w:rsid w:val="00364B67"/>
    <w:rsid w:val="00366080"/>
    <w:rsid w:val="00372F70"/>
    <w:rsid w:val="003755F3"/>
    <w:rsid w:val="003765B8"/>
    <w:rsid w:val="0038352D"/>
    <w:rsid w:val="003923A9"/>
    <w:rsid w:val="00393DCE"/>
    <w:rsid w:val="00393F47"/>
    <w:rsid w:val="003A2A31"/>
    <w:rsid w:val="003A3912"/>
    <w:rsid w:val="003A4C5B"/>
    <w:rsid w:val="003A63FA"/>
    <w:rsid w:val="003A6428"/>
    <w:rsid w:val="003B01E3"/>
    <w:rsid w:val="003B342B"/>
    <w:rsid w:val="003B4612"/>
    <w:rsid w:val="003B4F4F"/>
    <w:rsid w:val="003B72E2"/>
    <w:rsid w:val="003C0C0F"/>
    <w:rsid w:val="003C34EB"/>
    <w:rsid w:val="003C3971"/>
    <w:rsid w:val="003C73EF"/>
    <w:rsid w:val="003D6AF9"/>
    <w:rsid w:val="003E01D1"/>
    <w:rsid w:val="003E1FEE"/>
    <w:rsid w:val="003E262D"/>
    <w:rsid w:val="003E6047"/>
    <w:rsid w:val="003F0DB3"/>
    <w:rsid w:val="003F2280"/>
    <w:rsid w:val="003F2A54"/>
    <w:rsid w:val="003F7A05"/>
    <w:rsid w:val="00400023"/>
    <w:rsid w:val="00401BB0"/>
    <w:rsid w:val="00403C44"/>
    <w:rsid w:val="00405D9E"/>
    <w:rsid w:val="0040635A"/>
    <w:rsid w:val="00406718"/>
    <w:rsid w:val="00406FD1"/>
    <w:rsid w:val="00415027"/>
    <w:rsid w:val="00415305"/>
    <w:rsid w:val="004165DE"/>
    <w:rsid w:val="00421E26"/>
    <w:rsid w:val="00423334"/>
    <w:rsid w:val="004240F7"/>
    <w:rsid w:val="00424436"/>
    <w:rsid w:val="00430DBD"/>
    <w:rsid w:val="004339A4"/>
    <w:rsid w:val="004345EC"/>
    <w:rsid w:val="004376D1"/>
    <w:rsid w:val="0044489A"/>
    <w:rsid w:val="00446A8E"/>
    <w:rsid w:val="00446E20"/>
    <w:rsid w:val="00465515"/>
    <w:rsid w:val="0047195E"/>
    <w:rsid w:val="00471E8A"/>
    <w:rsid w:val="004742DC"/>
    <w:rsid w:val="00475EFA"/>
    <w:rsid w:val="00480A83"/>
    <w:rsid w:val="00483C9B"/>
    <w:rsid w:val="004925D5"/>
    <w:rsid w:val="0049751D"/>
    <w:rsid w:val="004A070C"/>
    <w:rsid w:val="004A1E51"/>
    <w:rsid w:val="004A2708"/>
    <w:rsid w:val="004A369D"/>
    <w:rsid w:val="004A4699"/>
    <w:rsid w:val="004B3ABD"/>
    <w:rsid w:val="004C13DD"/>
    <w:rsid w:val="004C1AC1"/>
    <w:rsid w:val="004C30AC"/>
    <w:rsid w:val="004C4F52"/>
    <w:rsid w:val="004C507D"/>
    <w:rsid w:val="004D2CCA"/>
    <w:rsid w:val="004D3412"/>
    <w:rsid w:val="004D3578"/>
    <w:rsid w:val="004D6AAB"/>
    <w:rsid w:val="004D72EF"/>
    <w:rsid w:val="004E207D"/>
    <w:rsid w:val="004E213A"/>
    <w:rsid w:val="004E34D9"/>
    <w:rsid w:val="004F0988"/>
    <w:rsid w:val="004F1EE1"/>
    <w:rsid w:val="004F2179"/>
    <w:rsid w:val="004F2E61"/>
    <w:rsid w:val="004F3340"/>
    <w:rsid w:val="004F3A7C"/>
    <w:rsid w:val="004F4C0F"/>
    <w:rsid w:val="00513FF9"/>
    <w:rsid w:val="0051678A"/>
    <w:rsid w:val="005215F6"/>
    <w:rsid w:val="0052208B"/>
    <w:rsid w:val="005234E9"/>
    <w:rsid w:val="0052630D"/>
    <w:rsid w:val="00531F2E"/>
    <w:rsid w:val="00532625"/>
    <w:rsid w:val="00532FA5"/>
    <w:rsid w:val="0053388B"/>
    <w:rsid w:val="00535773"/>
    <w:rsid w:val="005366D4"/>
    <w:rsid w:val="00541DE2"/>
    <w:rsid w:val="00543E6C"/>
    <w:rsid w:val="00546DF2"/>
    <w:rsid w:val="005512C6"/>
    <w:rsid w:val="005513FC"/>
    <w:rsid w:val="005527A1"/>
    <w:rsid w:val="00557384"/>
    <w:rsid w:val="00561FC0"/>
    <w:rsid w:val="00565087"/>
    <w:rsid w:val="00565EB4"/>
    <w:rsid w:val="00571F55"/>
    <w:rsid w:val="0057414E"/>
    <w:rsid w:val="00575778"/>
    <w:rsid w:val="0059132F"/>
    <w:rsid w:val="00591E42"/>
    <w:rsid w:val="00594F68"/>
    <w:rsid w:val="00597B11"/>
    <w:rsid w:val="00597CE2"/>
    <w:rsid w:val="005A3068"/>
    <w:rsid w:val="005A308D"/>
    <w:rsid w:val="005A6B93"/>
    <w:rsid w:val="005A7F2D"/>
    <w:rsid w:val="005B0DD5"/>
    <w:rsid w:val="005B420F"/>
    <w:rsid w:val="005B5207"/>
    <w:rsid w:val="005B5602"/>
    <w:rsid w:val="005B5E60"/>
    <w:rsid w:val="005C1978"/>
    <w:rsid w:val="005C2AB8"/>
    <w:rsid w:val="005C3256"/>
    <w:rsid w:val="005C643E"/>
    <w:rsid w:val="005C7AD5"/>
    <w:rsid w:val="005D2E01"/>
    <w:rsid w:val="005D4436"/>
    <w:rsid w:val="005D7526"/>
    <w:rsid w:val="005D7C5E"/>
    <w:rsid w:val="005E0C52"/>
    <w:rsid w:val="005E1D14"/>
    <w:rsid w:val="005E2B77"/>
    <w:rsid w:val="005E4BB2"/>
    <w:rsid w:val="005E5D7E"/>
    <w:rsid w:val="005E6135"/>
    <w:rsid w:val="005E72DF"/>
    <w:rsid w:val="005E7467"/>
    <w:rsid w:val="005E7951"/>
    <w:rsid w:val="005F16B4"/>
    <w:rsid w:val="005F2F0A"/>
    <w:rsid w:val="005F7221"/>
    <w:rsid w:val="005F788A"/>
    <w:rsid w:val="00600D18"/>
    <w:rsid w:val="00602AEA"/>
    <w:rsid w:val="00605775"/>
    <w:rsid w:val="006121F9"/>
    <w:rsid w:val="006125B5"/>
    <w:rsid w:val="006128D2"/>
    <w:rsid w:val="006146A9"/>
    <w:rsid w:val="00614C41"/>
    <w:rsid w:val="00614FDF"/>
    <w:rsid w:val="006231ED"/>
    <w:rsid w:val="0063543D"/>
    <w:rsid w:val="00635572"/>
    <w:rsid w:val="006367BE"/>
    <w:rsid w:val="00637F12"/>
    <w:rsid w:val="00646E95"/>
    <w:rsid w:val="00647114"/>
    <w:rsid w:val="006508FF"/>
    <w:rsid w:val="00651574"/>
    <w:rsid w:val="006522BD"/>
    <w:rsid w:val="006534FD"/>
    <w:rsid w:val="00656007"/>
    <w:rsid w:val="00657630"/>
    <w:rsid w:val="00657944"/>
    <w:rsid w:val="00663C49"/>
    <w:rsid w:val="00670CF4"/>
    <w:rsid w:val="00672099"/>
    <w:rsid w:val="00675046"/>
    <w:rsid w:val="00675830"/>
    <w:rsid w:val="00675C5F"/>
    <w:rsid w:val="00681700"/>
    <w:rsid w:val="006822C1"/>
    <w:rsid w:val="00684391"/>
    <w:rsid w:val="00685A8D"/>
    <w:rsid w:val="00686BD1"/>
    <w:rsid w:val="00687B9A"/>
    <w:rsid w:val="00690F34"/>
    <w:rsid w:val="006912E9"/>
    <w:rsid w:val="00693E4C"/>
    <w:rsid w:val="006964DA"/>
    <w:rsid w:val="006A323F"/>
    <w:rsid w:val="006A61DC"/>
    <w:rsid w:val="006A69E6"/>
    <w:rsid w:val="006A745F"/>
    <w:rsid w:val="006B0395"/>
    <w:rsid w:val="006B26D8"/>
    <w:rsid w:val="006B30D0"/>
    <w:rsid w:val="006B3BC2"/>
    <w:rsid w:val="006B52AB"/>
    <w:rsid w:val="006B568F"/>
    <w:rsid w:val="006B5D63"/>
    <w:rsid w:val="006B7F0E"/>
    <w:rsid w:val="006C128E"/>
    <w:rsid w:val="006C2985"/>
    <w:rsid w:val="006C3D95"/>
    <w:rsid w:val="006D2D36"/>
    <w:rsid w:val="006D30C9"/>
    <w:rsid w:val="006E1430"/>
    <w:rsid w:val="006E5C86"/>
    <w:rsid w:val="006E6063"/>
    <w:rsid w:val="006E6780"/>
    <w:rsid w:val="006E770F"/>
    <w:rsid w:val="006F046E"/>
    <w:rsid w:val="006F17A9"/>
    <w:rsid w:val="006F396A"/>
    <w:rsid w:val="006F6471"/>
    <w:rsid w:val="006F7486"/>
    <w:rsid w:val="007000D6"/>
    <w:rsid w:val="00701116"/>
    <w:rsid w:val="007020A1"/>
    <w:rsid w:val="007020DB"/>
    <w:rsid w:val="0071174C"/>
    <w:rsid w:val="007129CD"/>
    <w:rsid w:val="00713C44"/>
    <w:rsid w:val="00714475"/>
    <w:rsid w:val="00715135"/>
    <w:rsid w:val="0071762A"/>
    <w:rsid w:val="00726C9E"/>
    <w:rsid w:val="00730555"/>
    <w:rsid w:val="00733C6F"/>
    <w:rsid w:val="00734176"/>
    <w:rsid w:val="00734A5B"/>
    <w:rsid w:val="0073544B"/>
    <w:rsid w:val="0073561F"/>
    <w:rsid w:val="00737786"/>
    <w:rsid w:val="0074026F"/>
    <w:rsid w:val="00742542"/>
    <w:rsid w:val="007429F6"/>
    <w:rsid w:val="007444EA"/>
    <w:rsid w:val="00744E76"/>
    <w:rsid w:val="00746D38"/>
    <w:rsid w:val="007528AF"/>
    <w:rsid w:val="00752D00"/>
    <w:rsid w:val="00753D37"/>
    <w:rsid w:val="00761928"/>
    <w:rsid w:val="00761FF5"/>
    <w:rsid w:val="00763BDB"/>
    <w:rsid w:val="00763F3A"/>
    <w:rsid w:val="00765EA3"/>
    <w:rsid w:val="00766935"/>
    <w:rsid w:val="0077013A"/>
    <w:rsid w:val="00774114"/>
    <w:rsid w:val="00774DA4"/>
    <w:rsid w:val="00781F0F"/>
    <w:rsid w:val="007848D7"/>
    <w:rsid w:val="007A1575"/>
    <w:rsid w:val="007B002E"/>
    <w:rsid w:val="007B211D"/>
    <w:rsid w:val="007B2CDC"/>
    <w:rsid w:val="007B465D"/>
    <w:rsid w:val="007B49FA"/>
    <w:rsid w:val="007B565A"/>
    <w:rsid w:val="007B600E"/>
    <w:rsid w:val="007B62AC"/>
    <w:rsid w:val="007C02F7"/>
    <w:rsid w:val="007C51ED"/>
    <w:rsid w:val="007C6515"/>
    <w:rsid w:val="007D04CA"/>
    <w:rsid w:val="007D2755"/>
    <w:rsid w:val="007D30CC"/>
    <w:rsid w:val="007D6AE7"/>
    <w:rsid w:val="007D6BB4"/>
    <w:rsid w:val="007D7EE3"/>
    <w:rsid w:val="007E2631"/>
    <w:rsid w:val="007E3804"/>
    <w:rsid w:val="007E4C94"/>
    <w:rsid w:val="007F053D"/>
    <w:rsid w:val="007F0F4A"/>
    <w:rsid w:val="007F59A8"/>
    <w:rsid w:val="008008A6"/>
    <w:rsid w:val="00802884"/>
    <w:rsid w:val="008028A4"/>
    <w:rsid w:val="00804273"/>
    <w:rsid w:val="00804991"/>
    <w:rsid w:val="00806697"/>
    <w:rsid w:val="0081301B"/>
    <w:rsid w:val="00816ACF"/>
    <w:rsid w:val="008171EE"/>
    <w:rsid w:val="00821C80"/>
    <w:rsid w:val="00823109"/>
    <w:rsid w:val="00825E54"/>
    <w:rsid w:val="00826F87"/>
    <w:rsid w:val="00827C44"/>
    <w:rsid w:val="00830182"/>
    <w:rsid w:val="00830747"/>
    <w:rsid w:val="00830904"/>
    <w:rsid w:val="00833352"/>
    <w:rsid w:val="008335D2"/>
    <w:rsid w:val="008365DF"/>
    <w:rsid w:val="008455A5"/>
    <w:rsid w:val="008466CF"/>
    <w:rsid w:val="00846B5F"/>
    <w:rsid w:val="00847837"/>
    <w:rsid w:val="00850FDF"/>
    <w:rsid w:val="00851B60"/>
    <w:rsid w:val="00852293"/>
    <w:rsid w:val="008527E3"/>
    <w:rsid w:val="00853795"/>
    <w:rsid w:val="0085435D"/>
    <w:rsid w:val="00862E1F"/>
    <w:rsid w:val="00863972"/>
    <w:rsid w:val="0086466A"/>
    <w:rsid w:val="00864D1C"/>
    <w:rsid w:val="00866143"/>
    <w:rsid w:val="00866D55"/>
    <w:rsid w:val="008768CA"/>
    <w:rsid w:val="00887F49"/>
    <w:rsid w:val="00890D69"/>
    <w:rsid w:val="0089148A"/>
    <w:rsid w:val="008961BE"/>
    <w:rsid w:val="008A14FB"/>
    <w:rsid w:val="008A3141"/>
    <w:rsid w:val="008A3287"/>
    <w:rsid w:val="008A3E2B"/>
    <w:rsid w:val="008A3F7B"/>
    <w:rsid w:val="008A476F"/>
    <w:rsid w:val="008A5037"/>
    <w:rsid w:val="008A5590"/>
    <w:rsid w:val="008A7438"/>
    <w:rsid w:val="008B0065"/>
    <w:rsid w:val="008B5B42"/>
    <w:rsid w:val="008C215D"/>
    <w:rsid w:val="008C384C"/>
    <w:rsid w:val="008C5314"/>
    <w:rsid w:val="008C5A8A"/>
    <w:rsid w:val="008C7B64"/>
    <w:rsid w:val="008D538C"/>
    <w:rsid w:val="008D7ACC"/>
    <w:rsid w:val="008E06A7"/>
    <w:rsid w:val="008E1674"/>
    <w:rsid w:val="008E2D3D"/>
    <w:rsid w:val="008E2D68"/>
    <w:rsid w:val="008E3D4E"/>
    <w:rsid w:val="008E6174"/>
    <w:rsid w:val="008E6756"/>
    <w:rsid w:val="008F0273"/>
    <w:rsid w:val="008F1B4A"/>
    <w:rsid w:val="008F6282"/>
    <w:rsid w:val="00900452"/>
    <w:rsid w:val="0090271F"/>
    <w:rsid w:val="00902E23"/>
    <w:rsid w:val="00904D97"/>
    <w:rsid w:val="009114D7"/>
    <w:rsid w:val="009116DE"/>
    <w:rsid w:val="0091287A"/>
    <w:rsid w:val="0091348E"/>
    <w:rsid w:val="00913B19"/>
    <w:rsid w:val="00913F89"/>
    <w:rsid w:val="009155CD"/>
    <w:rsid w:val="00917CCB"/>
    <w:rsid w:val="00923B3D"/>
    <w:rsid w:val="0092777F"/>
    <w:rsid w:val="00930537"/>
    <w:rsid w:val="00933FB0"/>
    <w:rsid w:val="00934BB1"/>
    <w:rsid w:val="0093514E"/>
    <w:rsid w:val="00936F74"/>
    <w:rsid w:val="00937DEC"/>
    <w:rsid w:val="00937E2A"/>
    <w:rsid w:val="00942EC2"/>
    <w:rsid w:val="00944DF4"/>
    <w:rsid w:val="00950CD9"/>
    <w:rsid w:val="00951951"/>
    <w:rsid w:val="00955B50"/>
    <w:rsid w:val="00957C49"/>
    <w:rsid w:val="00962A2C"/>
    <w:rsid w:val="00967169"/>
    <w:rsid w:val="00970543"/>
    <w:rsid w:val="00972785"/>
    <w:rsid w:val="00974D5A"/>
    <w:rsid w:val="00975BB0"/>
    <w:rsid w:val="00975D22"/>
    <w:rsid w:val="00975DAE"/>
    <w:rsid w:val="009761E8"/>
    <w:rsid w:val="00986C6C"/>
    <w:rsid w:val="009963CB"/>
    <w:rsid w:val="0099692C"/>
    <w:rsid w:val="009A012F"/>
    <w:rsid w:val="009A1147"/>
    <w:rsid w:val="009A2A59"/>
    <w:rsid w:val="009A65FE"/>
    <w:rsid w:val="009A67EB"/>
    <w:rsid w:val="009A70F3"/>
    <w:rsid w:val="009B3C46"/>
    <w:rsid w:val="009B4423"/>
    <w:rsid w:val="009C4740"/>
    <w:rsid w:val="009C5847"/>
    <w:rsid w:val="009C66DF"/>
    <w:rsid w:val="009C7A4C"/>
    <w:rsid w:val="009D3FAC"/>
    <w:rsid w:val="009E0CA2"/>
    <w:rsid w:val="009E0FB2"/>
    <w:rsid w:val="009E1096"/>
    <w:rsid w:val="009E2532"/>
    <w:rsid w:val="009E4CEB"/>
    <w:rsid w:val="009E6EE8"/>
    <w:rsid w:val="009F1390"/>
    <w:rsid w:val="009F37B7"/>
    <w:rsid w:val="009F658E"/>
    <w:rsid w:val="009F7A7C"/>
    <w:rsid w:val="00A0106B"/>
    <w:rsid w:val="00A02A49"/>
    <w:rsid w:val="00A04A65"/>
    <w:rsid w:val="00A05A37"/>
    <w:rsid w:val="00A10F02"/>
    <w:rsid w:val="00A14B49"/>
    <w:rsid w:val="00A164B4"/>
    <w:rsid w:val="00A16588"/>
    <w:rsid w:val="00A17587"/>
    <w:rsid w:val="00A22440"/>
    <w:rsid w:val="00A22A71"/>
    <w:rsid w:val="00A24833"/>
    <w:rsid w:val="00A26956"/>
    <w:rsid w:val="00A27486"/>
    <w:rsid w:val="00A27C30"/>
    <w:rsid w:val="00A308E2"/>
    <w:rsid w:val="00A4198C"/>
    <w:rsid w:val="00A43FA4"/>
    <w:rsid w:val="00A46472"/>
    <w:rsid w:val="00A53724"/>
    <w:rsid w:val="00A5418D"/>
    <w:rsid w:val="00A56066"/>
    <w:rsid w:val="00A566D2"/>
    <w:rsid w:val="00A61462"/>
    <w:rsid w:val="00A64CD4"/>
    <w:rsid w:val="00A66A9C"/>
    <w:rsid w:val="00A67566"/>
    <w:rsid w:val="00A73129"/>
    <w:rsid w:val="00A73378"/>
    <w:rsid w:val="00A750A7"/>
    <w:rsid w:val="00A76A03"/>
    <w:rsid w:val="00A76DEA"/>
    <w:rsid w:val="00A81AC1"/>
    <w:rsid w:val="00A82346"/>
    <w:rsid w:val="00A828AE"/>
    <w:rsid w:val="00A82BB2"/>
    <w:rsid w:val="00A86582"/>
    <w:rsid w:val="00A90278"/>
    <w:rsid w:val="00A92BA1"/>
    <w:rsid w:val="00A95205"/>
    <w:rsid w:val="00A95A32"/>
    <w:rsid w:val="00A968CF"/>
    <w:rsid w:val="00AA790E"/>
    <w:rsid w:val="00AB3442"/>
    <w:rsid w:val="00AB384E"/>
    <w:rsid w:val="00AB3AF9"/>
    <w:rsid w:val="00AB4A5D"/>
    <w:rsid w:val="00AB5177"/>
    <w:rsid w:val="00AC0694"/>
    <w:rsid w:val="00AC0C01"/>
    <w:rsid w:val="00AC17F1"/>
    <w:rsid w:val="00AC1905"/>
    <w:rsid w:val="00AC2E2C"/>
    <w:rsid w:val="00AC6BC6"/>
    <w:rsid w:val="00AD45A1"/>
    <w:rsid w:val="00AD6241"/>
    <w:rsid w:val="00AE071E"/>
    <w:rsid w:val="00AE2E89"/>
    <w:rsid w:val="00AE4CAF"/>
    <w:rsid w:val="00AE6164"/>
    <w:rsid w:val="00AE65E2"/>
    <w:rsid w:val="00AF1460"/>
    <w:rsid w:val="00AF15D2"/>
    <w:rsid w:val="00AF1841"/>
    <w:rsid w:val="00AF509E"/>
    <w:rsid w:val="00AF5593"/>
    <w:rsid w:val="00AF7162"/>
    <w:rsid w:val="00B0040E"/>
    <w:rsid w:val="00B024C1"/>
    <w:rsid w:val="00B0648C"/>
    <w:rsid w:val="00B07F66"/>
    <w:rsid w:val="00B10338"/>
    <w:rsid w:val="00B10970"/>
    <w:rsid w:val="00B11544"/>
    <w:rsid w:val="00B13E2D"/>
    <w:rsid w:val="00B14D4A"/>
    <w:rsid w:val="00B15449"/>
    <w:rsid w:val="00B17289"/>
    <w:rsid w:val="00B2013E"/>
    <w:rsid w:val="00B34A25"/>
    <w:rsid w:val="00B378A7"/>
    <w:rsid w:val="00B37DC0"/>
    <w:rsid w:val="00B40315"/>
    <w:rsid w:val="00B41375"/>
    <w:rsid w:val="00B456CC"/>
    <w:rsid w:val="00B45DFD"/>
    <w:rsid w:val="00B518B5"/>
    <w:rsid w:val="00B57C3B"/>
    <w:rsid w:val="00B60D23"/>
    <w:rsid w:val="00B60FE8"/>
    <w:rsid w:val="00B644CE"/>
    <w:rsid w:val="00B658BA"/>
    <w:rsid w:val="00B728AA"/>
    <w:rsid w:val="00B730E8"/>
    <w:rsid w:val="00B74AA2"/>
    <w:rsid w:val="00B763F2"/>
    <w:rsid w:val="00B76DEB"/>
    <w:rsid w:val="00B77151"/>
    <w:rsid w:val="00B83900"/>
    <w:rsid w:val="00B83B9E"/>
    <w:rsid w:val="00B84EC2"/>
    <w:rsid w:val="00B8505C"/>
    <w:rsid w:val="00B87277"/>
    <w:rsid w:val="00B92A88"/>
    <w:rsid w:val="00B93086"/>
    <w:rsid w:val="00B93186"/>
    <w:rsid w:val="00B957FC"/>
    <w:rsid w:val="00B97418"/>
    <w:rsid w:val="00BA19ED"/>
    <w:rsid w:val="00BA2CE7"/>
    <w:rsid w:val="00BA4B8D"/>
    <w:rsid w:val="00BA51D3"/>
    <w:rsid w:val="00BA60B6"/>
    <w:rsid w:val="00BA718D"/>
    <w:rsid w:val="00BB3B02"/>
    <w:rsid w:val="00BB50E2"/>
    <w:rsid w:val="00BB771A"/>
    <w:rsid w:val="00BC0858"/>
    <w:rsid w:val="00BC0F7D"/>
    <w:rsid w:val="00BC1C4B"/>
    <w:rsid w:val="00BC2233"/>
    <w:rsid w:val="00BC7928"/>
    <w:rsid w:val="00BD3A59"/>
    <w:rsid w:val="00BD532D"/>
    <w:rsid w:val="00BD6579"/>
    <w:rsid w:val="00BD6A0C"/>
    <w:rsid w:val="00BD7D31"/>
    <w:rsid w:val="00BE3255"/>
    <w:rsid w:val="00BE5DAC"/>
    <w:rsid w:val="00BE6B18"/>
    <w:rsid w:val="00BF128E"/>
    <w:rsid w:val="00BF1415"/>
    <w:rsid w:val="00BF19C6"/>
    <w:rsid w:val="00BF3479"/>
    <w:rsid w:val="00BF49C4"/>
    <w:rsid w:val="00BF502B"/>
    <w:rsid w:val="00BF7A51"/>
    <w:rsid w:val="00C007E4"/>
    <w:rsid w:val="00C02DCA"/>
    <w:rsid w:val="00C0310A"/>
    <w:rsid w:val="00C04558"/>
    <w:rsid w:val="00C074DD"/>
    <w:rsid w:val="00C1496A"/>
    <w:rsid w:val="00C226F6"/>
    <w:rsid w:val="00C23C69"/>
    <w:rsid w:val="00C25EE4"/>
    <w:rsid w:val="00C26CBB"/>
    <w:rsid w:val="00C33079"/>
    <w:rsid w:val="00C448A2"/>
    <w:rsid w:val="00C45231"/>
    <w:rsid w:val="00C475DF"/>
    <w:rsid w:val="00C529FC"/>
    <w:rsid w:val="00C551FF"/>
    <w:rsid w:val="00C571F3"/>
    <w:rsid w:val="00C57819"/>
    <w:rsid w:val="00C6326B"/>
    <w:rsid w:val="00C64485"/>
    <w:rsid w:val="00C64D83"/>
    <w:rsid w:val="00C6688B"/>
    <w:rsid w:val="00C66F1A"/>
    <w:rsid w:val="00C70FC2"/>
    <w:rsid w:val="00C7173D"/>
    <w:rsid w:val="00C72833"/>
    <w:rsid w:val="00C76183"/>
    <w:rsid w:val="00C80F1D"/>
    <w:rsid w:val="00C8111A"/>
    <w:rsid w:val="00C81FF6"/>
    <w:rsid w:val="00C834A0"/>
    <w:rsid w:val="00C836A6"/>
    <w:rsid w:val="00C84E26"/>
    <w:rsid w:val="00C91962"/>
    <w:rsid w:val="00C93F40"/>
    <w:rsid w:val="00C94FA7"/>
    <w:rsid w:val="00C96B32"/>
    <w:rsid w:val="00CA1DC9"/>
    <w:rsid w:val="00CA1E0B"/>
    <w:rsid w:val="00CA3D0C"/>
    <w:rsid w:val="00CB47D3"/>
    <w:rsid w:val="00CB74F2"/>
    <w:rsid w:val="00CC2698"/>
    <w:rsid w:val="00CC2A98"/>
    <w:rsid w:val="00CD4402"/>
    <w:rsid w:val="00CD6AFE"/>
    <w:rsid w:val="00CE0423"/>
    <w:rsid w:val="00CE1973"/>
    <w:rsid w:val="00CE350E"/>
    <w:rsid w:val="00CE481E"/>
    <w:rsid w:val="00CF1432"/>
    <w:rsid w:val="00CF2D9F"/>
    <w:rsid w:val="00CF5503"/>
    <w:rsid w:val="00D01385"/>
    <w:rsid w:val="00D06A75"/>
    <w:rsid w:val="00D10134"/>
    <w:rsid w:val="00D1104C"/>
    <w:rsid w:val="00D14BFB"/>
    <w:rsid w:val="00D150CB"/>
    <w:rsid w:val="00D170DA"/>
    <w:rsid w:val="00D32851"/>
    <w:rsid w:val="00D35C08"/>
    <w:rsid w:val="00D37DCF"/>
    <w:rsid w:val="00D4342B"/>
    <w:rsid w:val="00D45462"/>
    <w:rsid w:val="00D457CE"/>
    <w:rsid w:val="00D46B59"/>
    <w:rsid w:val="00D46E63"/>
    <w:rsid w:val="00D501BD"/>
    <w:rsid w:val="00D54B52"/>
    <w:rsid w:val="00D5519E"/>
    <w:rsid w:val="00D57972"/>
    <w:rsid w:val="00D60E66"/>
    <w:rsid w:val="00D65758"/>
    <w:rsid w:val="00D675A9"/>
    <w:rsid w:val="00D67D4B"/>
    <w:rsid w:val="00D738D6"/>
    <w:rsid w:val="00D75304"/>
    <w:rsid w:val="00D755EB"/>
    <w:rsid w:val="00D75D2E"/>
    <w:rsid w:val="00D76048"/>
    <w:rsid w:val="00D82E6F"/>
    <w:rsid w:val="00D83671"/>
    <w:rsid w:val="00D86DC0"/>
    <w:rsid w:val="00D87E00"/>
    <w:rsid w:val="00D9134D"/>
    <w:rsid w:val="00D92038"/>
    <w:rsid w:val="00DA1FB3"/>
    <w:rsid w:val="00DA21A3"/>
    <w:rsid w:val="00DA314A"/>
    <w:rsid w:val="00DA4DDD"/>
    <w:rsid w:val="00DA55AC"/>
    <w:rsid w:val="00DA64A6"/>
    <w:rsid w:val="00DA7A03"/>
    <w:rsid w:val="00DB1818"/>
    <w:rsid w:val="00DB210C"/>
    <w:rsid w:val="00DB2D2F"/>
    <w:rsid w:val="00DB352E"/>
    <w:rsid w:val="00DB38E0"/>
    <w:rsid w:val="00DB4BA7"/>
    <w:rsid w:val="00DB66BA"/>
    <w:rsid w:val="00DB7CBC"/>
    <w:rsid w:val="00DC309B"/>
    <w:rsid w:val="00DC31FF"/>
    <w:rsid w:val="00DC350D"/>
    <w:rsid w:val="00DC4DA2"/>
    <w:rsid w:val="00DC598C"/>
    <w:rsid w:val="00DC60B6"/>
    <w:rsid w:val="00DC7816"/>
    <w:rsid w:val="00DD18D9"/>
    <w:rsid w:val="00DD2D1C"/>
    <w:rsid w:val="00DD4C17"/>
    <w:rsid w:val="00DD553E"/>
    <w:rsid w:val="00DD65F7"/>
    <w:rsid w:val="00DD74A5"/>
    <w:rsid w:val="00DE1F4D"/>
    <w:rsid w:val="00DE3EC7"/>
    <w:rsid w:val="00DE4BB7"/>
    <w:rsid w:val="00DE7D7F"/>
    <w:rsid w:val="00DE7F19"/>
    <w:rsid w:val="00DF2B1F"/>
    <w:rsid w:val="00DF3747"/>
    <w:rsid w:val="00DF5817"/>
    <w:rsid w:val="00DF60CF"/>
    <w:rsid w:val="00DF62CD"/>
    <w:rsid w:val="00DF76F6"/>
    <w:rsid w:val="00E01728"/>
    <w:rsid w:val="00E06993"/>
    <w:rsid w:val="00E069A2"/>
    <w:rsid w:val="00E0750A"/>
    <w:rsid w:val="00E10BE0"/>
    <w:rsid w:val="00E11D87"/>
    <w:rsid w:val="00E14E46"/>
    <w:rsid w:val="00E16509"/>
    <w:rsid w:val="00E16E27"/>
    <w:rsid w:val="00E26E24"/>
    <w:rsid w:val="00E31385"/>
    <w:rsid w:val="00E33994"/>
    <w:rsid w:val="00E429B7"/>
    <w:rsid w:val="00E44582"/>
    <w:rsid w:val="00E44FFC"/>
    <w:rsid w:val="00E45F67"/>
    <w:rsid w:val="00E47C52"/>
    <w:rsid w:val="00E57AB0"/>
    <w:rsid w:val="00E604E3"/>
    <w:rsid w:val="00E61D67"/>
    <w:rsid w:val="00E63A92"/>
    <w:rsid w:val="00E70E72"/>
    <w:rsid w:val="00E74DAC"/>
    <w:rsid w:val="00E76A18"/>
    <w:rsid w:val="00E77645"/>
    <w:rsid w:val="00E812AF"/>
    <w:rsid w:val="00E86731"/>
    <w:rsid w:val="00E86CAB"/>
    <w:rsid w:val="00E902D4"/>
    <w:rsid w:val="00E9132B"/>
    <w:rsid w:val="00E9255C"/>
    <w:rsid w:val="00E9374B"/>
    <w:rsid w:val="00E94833"/>
    <w:rsid w:val="00E97980"/>
    <w:rsid w:val="00EA15B0"/>
    <w:rsid w:val="00EA2596"/>
    <w:rsid w:val="00EA5EA7"/>
    <w:rsid w:val="00EA66BD"/>
    <w:rsid w:val="00EB3047"/>
    <w:rsid w:val="00EB3228"/>
    <w:rsid w:val="00EB32FC"/>
    <w:rsid w:val="00EB4EE6"/>
    <w:rsid w:val="00EB63EF"/>
    <w:rsid w:val="00EC209E"/>
    <w:rsid w:val="00EC4A25"/>
    <w:rsid w:val="00EC68E7"/>
    <w:rsid w:val="00ED2F68"/>
    <w:rsid w:val="00ED3F35"/>
    <w:rsid w:val="00ED4A80"/>
    <w:rsid w:val="00ED5060"/>
    <w:rsid w:val="00EE0896"/>
    <w:rsid w:val="00EE1179"/>
    <w:rsid w:val="00EE32BE"/>
    <w:rsid w:val="00EE349A"/>
    <w:rsid w:val="00EE3748"/>
    <w:rsid w:val="00EE4E34"/>
    <w:rsid w:val="00EE691B"/>
    <w:rsid w:val="00EF29ED"/>
    <w:rsid w:val="00EF49FB"/>
    <w:rsid w:val="00EF608C"/>
    <w:rsid w:val="00F022DF"/>
    <w:rsid w:val="00F025A2"/>
    <w:rsid w:val="00F04712"/>
    <w:rsid w:val="00F04BEB"/>
    <w:rsid w:val="00F052A5"/>
    <w:rsid w:val="00F05E28"/>
    <w:rsid w:val="00F1014A"/>
    <w:rsid w:val="00F107E3"/>
    <w:rsid w:val="00F12848"/>
    <w:rsid w:val="00F13360"/>
    <w:rsid w:val="00F1588E"/>
    <w:rsid w:val="00F21040"/>
    <w:rsid w:val="00F22EC7"/>
    <w:rsid w:val="00F2758B"/>
    <w:rsid w:val="00F27E1E"/>
    <w:rsid w:val="00F30014"/>
    <w:rsid w:val="00F30120"/>
    <w:rsid w:val="00F325C8"/>
    <w:rsid w:val="00F32CFC"/>
    <w:rsid w:val="00F3468D"/>
    <w:rsid w:val="00F34834"/>
    <w:rsid w:val="00F37788"/>
    <w:rsid w:val="00F3798B"/>
    <w:rsid w:val="00F42DC4"/>
    <w:rsid w:val="00F43968"/>
    <w:rsid w:val="00F439D7"/>
    <w:rsid w:val="00F44F75"/>
    <w:rsid w:val="00F46DEA"/>
    <w:rsid w:val="00F514DC"/>
    <w:rsid w:val="00F55DFD"/>
    <w:rsid w:val="00F60F0F"/>
    <w:rsid w:val="00F6165B"/>
    <w:rsid w:val="00F64E0F"/>
    <w:rsid w:val="00F653B8"/>
    <w:rsid w:val="00F74A54"/>
    <w:rsid w:val="00F773B5"/>
    <w:rsid w:val="00F81659"/>
    <w:rsid w:val="00F85664"/>
    <w:rsid w:val="00F867A9"/>
    <w:rsid w:val="00F86839"/>
    <w:rsid w:val="00F879C4"/>
    <w:rsid w:val="00F87C3A"/>
    <w:rsid w:val="00F9008D"/>
    <w:rsid w:val="00F90CBF"/>
    <w:rsid w:val="00F90D45"/>
    <w:rsid w:val="00FA1266"/>
    <w:rsid w:val="00FA2F01"/>
    <w:rsid w:val="00FA4E4F"/>
    <w:rsid w:val="00FA652B"/>
    <w:rsid w:val="00FB0AA6"/>
    <w:rsid w:val="00FB1BBF"/>
    <w:rsid w:val="00FB246B"/>
    <w:rsid w:val="00FB4823"/>
    <w:rsid w:val="00FB5B82"/>
    <w:rsid w:val="00FB5CA0"/>
    <w:rsid w:val="00FC1192"/>
    <w:rsid w:val="00FC1669"/>
    <w:rsid w:val="00FC3F78"/>
    <w:rsid w:val="00FC67A1"/>
    <w:rsid w:val="00FD12CE"/>
    <w:rsid w:val="00FD5F2A"/>
    <w:rsid w:val="00FD77A4"/>
    <w:rsid w:val="00FE12AF"/>
    <w:rsid w:val="00FE1855"/>
    <w:rsid w:val="00FE4A6A"/>
    <w:rsid w:val="00FE62BA"/>
    <w:rsid w:val="00FF2925"/>
    <w:rsid w:val="00FF2C3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iPriority="99"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0C52"/>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 List,FooterText,- Bullets,リスト段落,?? ??,?????,????,Lista1,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01FD3"/>
    <w:rPr>
      <w:lang w:eastAsia="en-US"/>
    </w:rPr>
  </w:style>
  <w:style w:type="character" w:styleId="CommentReference">
    <w:name w:val="annotation reference"/>
    <w:rsid w:val="00DD2D1C"/>
    <w:rPr>
      <w:sz w:val="16"/>
      <w:szCs w:val="16"/>
    </w:rPr>
  </w:style>
  <w:style w:type="character" w:customStyle="1" w:styleId="ListParagraphChar">
    <w:name w:val="List Paragraph Char"/>
    <w:aliases w:val="Bullet List Char,FooterText Char,- Bullets Char,リスト段落 Char,?? ?? Char,????? Char,???? Char,Lista1 Char,列出段落 Char"/>
    <w:link w:val="ListParagraph"/>
    <w:uiPriority w:val="34"/>
    <w:rsid w:val="00B34A25"/>
    <w:rPr>
      <w:lang w:eastAsia="en-US"/>
    </w:rPr>
  </w:style>
  <w:style w:type="paragraph" w:customStyle="1" w:styleId="Figure">
    <w:name w:val="Figure"/>
    <w:basedOn w:val="Normal"/>
    <w:next w:val="Caption"/>
    <w:rsid w:val="005F16B4"/>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5F16B4"/>
    <w:rPr>
      <w:lang w:eastAsia="en-US"/>
    </w:rPr>
  </w:style>
  <w:style w:type="character" w:customStyle="1" w:styleId="NOChar">
    <w:name w:val="NO Char"/>
    <w:link w:val="NO"/>
    <w:locked/>
    <w:rsid w:val="005F16B4"/>
    <w:rPr>
      <w:lang w:eastAsia="en-US"/>
    </w:rPr>
  </w:style>
  <w:style w:type="paragraph" w:customStyle="1" w:styleId="paragraph">
    <w:name w:val="paragraph"/>
    <w:basedOn w:val="Normal"/>
    <w:rsid w:val="0052630D"/>
    <w:pPr>
      <w:spacing w:before="100" w:beforeAutospacing="1" w:after="100" w:afterAutospacing="1"/>
    </w:pPr>
    <w:rPr>
      <w:sz w:val="24"/>
      <w:szCs w:val="24"/>
      <w:lang w:val="en-US" w:eastAsia="en-GB"/>
    </w:rPr>
  </w:style>
  <w:style w:type="character" w:customStyle="1" w:styleId="normaltextrun">
    <w:name w:val="normaltextrun"/>
    <w:basedOn w:val="DefaultParagraphFont"/>
    <w:rsid w:val="0052630D"/>
  </w:style>
  <w:style w:type="character" w:customStyle="1" w:styleId="EXChar">
    <w:name w:val="EX Char"/>
    <w:link w:val="EX"/>
    <w:rsid w:val="00A64CD4"/>
    <w:rPr>
      <w:lang w:eastAsia="en-US"/>
    </w:rPr>
  </w:style>
  <w:style w:type="character" w:customStyle="1" w:styleId="Heading1Char">
    <w:name w:val="Heading 1 Char"/>
    <w:basedOn w:val="DefaultParagraphFont"/>
    <w:link w:val="Heading1"/>
    <w:rsid w:val="00B730E8"/>
    <w:rPr>
      <w:rFonts w:ascii="Arial" w:hAnsi="Arial"/>
      <w:sz w:val="36"/>
      <w:lang w:eastAsia="en-US"/>
    </w:rPr>
  </w:style>
  <w:style w:type="paragraph" w:customStyle="1" w:styleId="CRCoverPage">
    <w:name w:val="CR Cover Page"/>
    <w:rsid w:val="009155CD"/>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027608">
      <w:bodyDiv w:val="1"/>
      <w:marLeft w:val="0"/>
      <w:marRight w:val="0"/>
      <w:marTop w:val="0"/>
      <w:marBottom w:val="0"/>
      <w:divBdr>
        <w:top w:val="none" w:sz="0" w:space="0" w:color="auto"/>
        <w:left w:val="none" w:sz="0" w:space="0" w:color="auto"/>
        <w:bottom w:val="none" w:sz="0" w:space="0" w:color="auto"/>
        <w:right w:val="none" w:sz="0" w:space="0" w:color="auto"/>
      </w:divBdr>
    </w:div>
    <w:div w:id="218174437">
      <w:bodyDiv w:val="1"/>
      <w:marLeft w:val="0"/>
      <w:marRight w:val="0"/>
      <w:marTop w:val="0"/>
      <w:marBottom w:val="0"/>
      <w:divBdr>
        <w:top w:val="none" w:sz="0" w:space="0" w:color="auto"/>
        <w:left w:val="none" w:sz="0" w:space="0" w:color="auto"/>
        <w:bottom w:val="none" w:sz="0" w:space="0" w:color="auto"/>
        <w:right w:val="none" w:sz="0" w:space="0" w:color="auto"/>
      </w:divBdr>
    </w:div>
    <w:div w:id="1104569429">
      <w:bodyDiv w:val="1"/>
      <w:marLeft w:val="0"/>
      <w:marRight w:val="0"/>
      <w:marTop w:val="0"/>
      <w:marBottom w:val="0"/>
      <w:divBdr>
        <w:top w:val="none" w:sz="0" w:space="0" w:color="auto"/>
        <w:left w:val="none" w:sz="0" w:space="0" w:color="auto"/>
        <w:bottom w:val="none" w:sz="0" w:space="0" w:color="auto"/>
        <w:right w:val="none" w:sz="0" w:space="0" w:color="auto"/>
      </w:divBdr>
    </w:div>
    <w:div w:id="208556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png"/><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oleObject" Target="embeddings/oleObject1.bin"/><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ebrtc.googlesource.com/src/+/refs/heads/main/docs/native-code/rtp-hdrext/abs-send-time" TargetMode="External"/><Relationship Id="rId23" Type="http://schemas.openxmlformats.org/officeDocument/2006/relationships/header" Target="header2.xml"/><Relationship Id="rId28"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5.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6E784C-3F37-47FC-9823-1124C2924B7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8</Pages>
  <Words>13262</Words>
  <Characters>75595</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86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ufael Mekuria</cp:lastModifiedBy>
  <cp:revision>2</cp:revision>
  <cp:lastPrinted>2019-02-25T14:05:00Z</cp:lastPrinted>
  <dcterms:created xsi:type="dcterms:W3CDTF">2024-01-31T12:36:00Z</dcterms:created>
  <dcterms:modified xsi:type="dcterms:W3CDTF">2024-01-31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4208082</vt:lpwstr>
  </property>
</Properties>
</file>